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88C8A4C" w14:textId="1D7888B3" w:rsidR="00A32D8D" w:rsidRPr="00FF74DF" w:rsidRDefault="00A32D8D" w:rsidP="00FF74DF">
      <w:pPr>
        <w:pStyle w:val="Heading1"/>
        <w:rPr>
          <w:sz w:val="44"/>
          <w:szCs w:val="44"/>
        </w:rPr>
      </w:pPr>
      <w:r w:rsidRPr="00FF74DF">
        <w:rPr>
          <w:sz w:val="44"/>
          <w:szCs w:val="44"/>
        </w:rPr>
        <w:t>Onboarding to the COM AWS Team</w:t>
      </w:r>
    </w:p>
    <w:p w14:paraId="3420F938" w14:textId="7005AA0A" w:rsidR="00C31FAA" w:rsidRDefault="00C31FAA" w:rsidP="00C31FAA"/>
    <w:p w14:paraId="24593387" w14:textId="1CCCDE0E" w:rsidR="00C31FAA" w:rsidRPr="00C31FAA" w:rsidRDefault="00C31FAA" w:rsidP="00C31FAA">
      <w:pPr>
        <w:pStyle w:val="Heading1"/>
      </w:pPr>
      <w:r>
        <w:t>WSL</w:t>
      </w:r>
    </w:p>
    <w:p w14:paraId="53A64CF5" w14:textId="1FB61D3E" w:rsidR="00091B7C" w:rsidRPr="00FF74DF" w:rsidRDefault="00091B7C" w:rsidP="00091B7C">
      <w:pPr>
        <w:shd w:val="clear" w:color="auto" w:fill="FFFFFF"/>
        <w:spacing w:before="100" w:beforeAutospacing="1" w:after="100" w:afterAutospacing="1" w:line="240" w:lineRule="auto"/>
        <w:outlineLvl w:val="1"/>
        <w:rPr>
          <w:rFonts w:ascii="Segoe UI" w:eastAsia="Times New Roman" w:hAnsi="Segoe UI" w:cs="Segoe UI"/>
          <w:b/>
          <w:bCs/>
          <w:color w:val="171717"/>
          <w:sz w:val="36"/>
          <w:szCs w:val="36"/>
          <w:u w:val="single"/>
          <w:lang w:val="en-CA" w:eastAsia="en-CA"/>
        </w:rPr>
      </w:pPr>
      <w:r w:rsidRPr="00FF74DF">
        <w:rPr>
          <w:rFonts w:ascii="Segoe UI" w:eastAsia="Times New Roman" w:hAnsi="Segoe UI" w:cs="Segoe UI"/>
          <w:b/>
          <w:bCs/>
          <w:color w:val="171717"/>
          <w:sz w:val="36"/>
          <w:szCs w:val="36"/>
          <w:u w:val="single"/>
          <w:lang w:val="en-CA" w:eastAsia="en-CA"/>
        </w:rPr>
        <w:t>Step 1 - Enable the Windows Subsystem for Linux</w:t>
      </w:r>
    </w:p>
    <w:p w14:paraId="2DE3456C" w14:textId="77777777" w:rsidR="00091B7C" w:rsidRPr="00091B7C" w:rsidRDefault="00091B7C" w:rsidP="00091B7C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  <w:lang w:val="en-CA" w:eastAsia="en-CA"/>
        </w:rPr>
      </w:pPr>
      <w:r w:rsidRPr="00091B7C">
        <w:rPr>
          <w:rFonts w:ascii="Segoe UI" w:eastAsia="Times New Roman" w:hAnsi="Segoe UI" w:cs="Segoe UI"/>
          <w:color w:val="171717"/>
          <w:sz w:val="24"/>
          <w:szCs w:val="24"/>
          <w:lang w:val="en-CA" w:eastAsia="en-CA"/>
        </w:rPr>
        <w:t>You must first enable the "Windows Subsystem for Linux" optional feature before installing any Linux distributions on Windows.</w:t>
      </w:r>
    </w:p>
    <w:p w14:paraId="02EB01BA" w14:textId="77777777" w:rsidR="00091B7C" w:rsidRPr="00091B7C" w:rsidRDefault="00091B7C" w:rsidP="00091B7C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  <w:lang w:val="en-CA" w:eastAsia="en-CA"/>
        </w:rPr>
      </w:pPr>
      <w:r w:rsidRPr="00091B7C">
        <w:rPr>
          <w:rFonts w:ascii="Segoe UI" w:eastAsia="Times New Roman" w:hAnsi="Segoe UI" w:cs="Segoe UI"/>
          <w:color w:val="171717"/>
          <w:sz w:val="24"/>
          <w:szCs w:val="24"/>
          <w:lang w:val="en-CA" w:eastAsia="en-CA"/>
        </w:rPr>
        <w:t>Open PowerShell as Administrator and run:</w:t>
      </w:r>
    </w:p>
    <w:p w14:paraId="06749E55" w14:textId="3B85F4F0" w:rsidR="00091B7C" w:rsidRDefault="00091B7C" w:rsidP="00091B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</w:pPr>
      <w:r w:rsidRPr="00091B7C"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  <w:t>dism.exe /online /</w:t>
      </w:r>
      <w:r w:rsidRPr="00091B7C">
        <w:rPr>
          <w:rFonts w:ascii="Consolas" w:eastAsia="Times New Roman" w:hAnsi="Consolas" w:cs="Courier New"/>
          <w:color w:val="0101FD"/>
          <w:sz w:val="20"/>
          <w:szCs w:val="20"/>
          <w:bdr w:val="none" w:sz="0" w:space="0" w:color="auto" w:frame="1"/>
          <w:lang w:val="en-CA" w:eastAsia="en-CA"/>
        </w:rPr>
        <w:t>enable-feature</w:t>
      </w:r>
      <w:r w:rsidRPr="00091B7C"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  <w:t xml:space="preserve"> /</w:t>
      </w:r>
      <w:proofErr w:type="spellStart"/>
      <w:r w:rsidRPr="00091B7C"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  <w:t>featurename:</w:t>
      </w:r>
      <w:r w:rsidRPr="00091B7C">
        <w:rPr>
          <w:rFonts w:ascii="Consolas" w:eastAsia="Times New Roman" w:hAnsi="Consolas" w:cs="Courier New"/>
          <w:color w:val="0101FD"/>
          <w:sz w:val="20"/>
          <w:szCs w:val="20"/>
          <w:bdr w:val="none" w:sz="0" w:space="0" w:color="auto" w:frame="1"/>
          <w:lang w:val="en-CA" w:eastAsia="en-CA"/>
        </w:rPr>
        <w:t>Microsoft-Windows</w:t>
      </w:r>
      <w:r w:rsidRPr="00091B7C"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  <w:t>-</w:t>
      </w:r>
      <w:r w:rsidRPr="00091B7C">
        <w:rPr>
          <w:rFonts w:ascii="Consolas" w:eastAsia="Times New Roman" w:hAnsi="Consolas" w:cs="Courier New"/>
          <w:color w:val="0101FD"/>
          <w:sz w:val="20"/>
          <w:szCs w:val="20"/>
          <w:bdr w:val="none" w:sz="0" w:space="0" w:color="auto" w:frame="1"/>
          <w:lang w:val="en-CA" w:eastAsia="en-CA"/>
        </w:rPr>
        <w:t>Subsystem-Linux</w:t>
      </w:r>
      <w:proofErr w:type="spellEnd"/>
      <w:r w:rsidRPr="00091B7C"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  <w:t xml:space="preserve"> /all /</w:t>
      </w:r>
      <w:proofErr w:type="spellStart"/>
      <w:r w:rsidRPr="00091B7C"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  <w:t>norestart</w:t>
      </w:r>
      <w:proofErr w:type="spellEnd"/>
    </w:p>
    <w:p w14:paraId="1D125F86" w14:textId="77777777" w:rsidR="00CF2E05" w:rsidRPr="00091B7C" w:rsidRDefault="00CF2E05" w:rsidP="00091B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</w:pPr>
    </w:p>
    <w:p w14:paraId="46E2EE99" w14:textId="77777777" w:rsidR="00091B7C" w:rsidRDefault="00091B7C">
      <w:pPr>
        <w:rPr>
          <w:lang w:val="en-CA"/>
        </w:rPr>
      </w:pPr>
      <w:r>
        <w:rPr>
          <w:noProof/>
        </w:rPr>
        <w:drawing>
          <wp:inline distT="0" distB="0" distL="0" distR="0" wp14:anchorId="481C6A6A" wp14:editId="052B2DA4">
            <wp:extent cx="5943600" cy="375412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5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84B36" w14:textId="64E76454" w:rsidR="00091B7C" w:rsidRDefault="00091B7C">
      <w:pPr>
        <w:rPr>
          <w:lang w:val="en-CA"/>
        </w:rPr>
      </w:pPr>
    </w:p>
    <w:p w14:paraId="1C00E3C1" w14:textId="692E128A" w:rsidR="00CF2E05" w:rsidRDefault="00CF2E05">
      <w:pPr>
        <w:rPr>
          <w:lang w:val="en-CA"/>
        </w:rPr>
      </w:pPr>
    </w:p>
    <w:p w14:paraId="278A3783" w14:textId="77777777" w:rsidR="00CF2E05" w:rsidRDefault="00CF2E05">
      <w:pPr>
        <w:rPr>
          <w:lang w:val="en-CA"/>
        </w:rPr>
      </w:pPr>
    </w:p>
    <w:p w14:paraId="0C9A121D" w14:textId="772A9154" w:rsidR="00091B7C" w:rsidRPr="00FF74DF" w:rsidRDefault="00091B7C" w:rsidP="00091B7C">
      <w:pPr>
        <w:pStyle w:val="Heading2"/>
        <w:rPr>
          <w:rFonts w:ascii="Segoe UI" w:hAnsi="Segoe UI" w:cs="Segoe UI"/>
          <w:u w:val="single"/>
        </w:rPr>
      </w:pPr>
      <w:r w:rsidRPr="00FF74DF">
        <w:rPr>
          <w:rFonts w:ascii="Segoe UI" w:hAnsi="Segoe UI" w:cs="Segoe UI"/>
          <w:u w:val="single"/>
        </w:rPr>
        <w:lastRenderedPageBreak/>
        <w:t>Step 2 - Check requirements for running WSL 2</w:t>
      </w:r>
    </w:p>
    <w:p w14:paraId="0DB59E8E" w14:textId="77777777" w:rsidR="006A5D1C" w:rsidRDefault="00091B7C">
      <w:pPr>
        <w:rPr>
          <w:lang w:val="en-CA"/>
        </w:rPr>
      </w:pPr>
      <w:r>
        <w:rPr>
          <w:noProof/>
        </w:rPr>
        <w:drawing>
          <wp:inline distT="0" distB="0" distL="0" distR="0" wp14:anchorId="6482AAD7" wp14:editId="03E0F824">
            <wp:extent cx="4410075" cy="40195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07406" w14:textId="77777777" w:rsidR="00091B7C" w:rsidRDefault="00091B7C">
      <w:pPr>
        <w:rPr>
          <w:lang w:val="en-CA"/>
        </w:rPr>
      </w:pPr>
    </w:p>
    <w:p w14:paraId="3FBFB3C4" w14:textId="77777777" w:rsidR="00091B7C" w:rsidRPr="00FF74DF" w:rsidRDefault="00091B7C" w:rsidP="00091B7C">
      <w:pPr>
        <w:pStyle w:val="Heading2"/>
        <w:shd w:val="clear" w:color="auto" w:fill="FFFFFF"/>
        <w:rPr>
          <w:rFonts w:ascii="Segoe UI" w:hAnsi="Segoe UI" w:cs="Segoe UI"/>
          <w:color w:val="171717"/>
          <w:u w:val="single"/>
        </w:rPr>
      </w:pPr>
      <w:r w:rsidRPr="00FF74DF">
        <w:rPr>
          <w:rFonts w:ascii="Segoe UI" w:hAnsi="Segoe UI" w:cs="Segoe UI"/>
          <w:color w:val="171717"/>
          <w:u w:val="single"/>
        </w:rPr>
        <w:t>Step 3 - Enable Virtual Machine feature</w:t>
      </w:r>
    </w:p>
    <w:p w14:paraId="5E6EE436" w14:textId="77777777" w:rsidR="00091B7C" w:rsidRPr="00091B7C" w:rsidRDefault="00091B7C" w:rsidP="00091B7C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  <w:lang w:val="en-CA" w:eastAsia="en-CA"/>
        </w:rPr>
      </w:pPr>
      <w:r w:rsidRPr="00091B7C">
        <w:rPr>
          <w:rFonts w:ascii="Segoe UI" w:eastAsia="Times New Roman" w:hAnsi="Segoe UI" w:cs="Segoe UI"/>
          <w:color w:val="171717"/>
          <w:sz w:val="24"/>
          <w:szCs w:val="24"/>
          <w:lang w:val="en-CA" w:eastAsia="en-CA"/>
        </w:rPr>
        <w:t>Open PowerShell as Administrator and run:</w:t>
      </w:r>
    </w:p>
    <w:p w14:paraId="2F3DB026" w14:textId="77777777" w:rsidR="00091B7C" w:rsidRPr="00091B7C" w:rsidRDefault="00091B7C" w:rsidP="00091B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</w:pPr>
      <w:r w:rsidRPr="00091B7C"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  <w:t>dism.exe /online /</w:t>
      </w:r>
      <w:r w:rsidRPr="00091B7C">
        <w:rPr>
          <w:rFonts w:ascii="Consolas" w:eastAsia="Times New Roman" w:hAnsi="Consolas" w:cs="Courier New"/>
          <w:color w:val="0101FD"/>
          <w:sz w:val="20"/>
          <w:szCs w:val="20"/>
          <w:bdr w:val="none" w:sz="0" w:space="0" w:color="auto" w:frame="1"/>
          <w:lang w:val="en-CA" w:eastAsia="en-CA"/>
        </w:rPr>
        <w:t>enable-feature</w:t>
      </w:r>
      <w:r w:rsidRPr="00091B7C"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  <w:t xml:space="preserve"> /</w:t>
      </w:r>
      <w:proofErr w:type="spellStart"/>
      <w:r w:rsidRPr="00091B7C"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  <w:t>featurename:VirtualMachinePlatform</w:t>
      </w:r>
      <w:proofErr w:type="spellEnd"/>
      <w:r w:rsidRPr="00091B7C"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  <w:t xml:space="preserve"> /all /</w:t>
      </w:r>
      <w:proofErr w:type="spellStart"/>
      <w:r w:rsidRPr="00091B7C">
        <w:rPr>
          <w:rFonts w:ascii="Consolas" w:eastAsia="Times New Roman" w:hAnsi="Consolas" w:cs="Courier New"/>
          <w:color w:val="171717"/>
          <w:sz w:val="20"/>
          <w:szCs w:val="20"/>
          <w:bdr w:val="none" w:sz="0" w:space="0" w:color="auto" w:frame="1"/>
          <w:lang w:val="en-CA" w:eastAsia="en-CA"/>
        </w:rPr>
        <w:t>norestart</w:t>
      </w:r>
      <w:proofErr w:type="spellEnd"/>
    </w:p>
    <w:p w14:paraId="6C9B69E2" w14:textId="77777777" w:rsidR="00091B7C" w:rsidRPr="00091B7C" w:rsidRDefault="00091B7C" w:rsidP="00091B7C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  <w:lang w:val="en-CA" w:eastAsia="en-CA"/>
        </w:rPr>
      </w:pPr>
      <w:r w:rsidRPr="00091B7C">
        <w:rPr>
          <w:rFonts w:ascii="Segoe UI" w:eastAsia="Times New Roman" w:hAnsi="Segoe UI" w:cs="Segoe UI"/>
          <w:b/>
          <w:bCs/>
          <w:color w:val="171717"/>
          <w:sz w:val="24"/>
          <w:szCs w:val="24"/>
          <w:lang w:val="en-CA" w:eastAsia="en-CA"/>
        </w:rPr>
        <w:t>Restart</w:t>
      </w:r>
      <w:r w:rsidRPr="00091B7C">
        <w:rPr>
          <w:rFonts w:ascii="Segoe UI" w:eastAsia="Times New Roman" w:hAnsi="Segoe UI" w:cs="Segoe UI"/>
          <w:color w:val="171717"/>
          <w:sz w:val="24"/>
          <w:szCs w:val="24"/>
          <w:lang w:val="en-CA" w:eastAsia="en-CA"/>
        </w:rPr>
        <w:t> your machine to complete the WSL install and update to WSL 2.</w:t>
      </w:r>
    </w:p>
    <w:p w14:paraId="2139F944" w14:textId="665C801D" w:rsidR="00091B7C" w:rsidRDefault="00091B7C">
      <w:pPr>
        <w:rPr>
          <w:lang w:val="en-CA"/>
        </w:rPr>
      </w:pPr>
      <w:r>
        <w:rPr>
          <w:noProof/>
        </w:rPr>
        <w:lastRenderedPageBreak/>
        <w:drawing>
          <wp:inline distT="0" distB="0" distL="0" distR="0" wp14:anchorId="689C1E1F" wp14:editId="483C6912">
            <wp:extent cx="5943600" cy="396938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6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BCFFA" w14:textId="5A93CD03" w:rsidR="0048331C" w:rsidRDefault="0048331C">
      <w:pPr>
        <w:rPr>
          <w:lang w:val="en-CA"/>
        </w:rPr>
      </w:pPr>
    </w:p>
    <w:p w14:paraId="506E3992" w14:textId="77777777" w:rsidR="0048331C" w:rsidRPr="00FF74DF" w:rsidRDefault="0048331C" w:rsidP="0048331C">
      <w:pPr>
        <w:pStyle w:val="Heading2"/>
        <w:shd w:val="clear" w:color="auto" w:fill="FFFFFF"/>
        <w:rPr>
          <w:rFonts w:ascii="Segoe UI" w:hAnsi="Segoe UI" w:cs="Segoe UI"/>
          <w:color w:val="171717"/>
          <w:u w:val="single"/>
        </w:rPr>
      </w:pPr>
      <w:r w:rsidRPr="00FF74DF">
        <w:rPr>
          <w:rFonts w:ascii="Segoe UI" w:hAnsi="Segoe UI" w:cs="Segoe UI"/>
          <w:color w:val="171717"/>
          <w:u w:val="single"/>
        </w:rPr>
        <w:t>Step 4 - Download the Linux kernel update package</w:t>
      </w:r>
    </w:p>
    <w:p w14:paraId="732CC70D" w14:textId="7731C8CF" w:rsidR="0048331C" w:rsidRPr="00CF2E05" w:rsidRDefault="0048331C" w:rsidP="00CF2E05">
      <w:pPr>
        <w:pStyle w:val="NormalWeb"/>
        <w:numPr>
          <w:ilvl w:val="0"/>
          <w:numId w:val="1"/>
        </w:numPr>
        <w:shd w:val="clear" w:color="auto" w:fill="FFFFFF"/>
        <w:ind w:left="570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>Download the latest package:</w:t>
      </w:r>
    </w:p>
    <w:p w14:paraId="2899DD10" w14:textId="6A7E1332" w:rsidR="0048331C" w:rsidRPr="00CF2E05" w:rsidRDefault="00CF2E05">
      <w:pPr>
        <w:rPr>
          <w:b/>
          <w:bCs/>
          <w:color w:val="FF0000"/>
          <w:lang w:val="en-CA"/>
        </w:rPr>
      </w:pPr>
      <w:r w:rsidRPr="00CF2E05">
        <w:rPr>
          <w:b/>
          <w:bCs/>
          <w:color w:val="FF0000"/>
          <w:lang w:val="en-CA"/>
        </w:rPr>
        <w:t>***</w:t>
      </w:r>
      <w:r w:rsidR="0048331C" w:rsidRPr="00CF2E05">
        <w:rPr>
          <w:b/>
          <w:bCs/>
          <w:color w:val="FF0000"/>
          <w:lang w:val="en-CA"/>
        </w:rPr>
        <w:t xml:space="preserve">The error shows up in </w:t>
      </w:r>
      <w:r w:rsidR="0048331C" w:rsidRPr="00CF2E05">
        <w:rPr>
          <w:b/>
          <w:bCs/>
          <w:color w:val="FF0000"/>
          <w:u w:val="single"/>
          <w:lang w:val="en-CA"/>
        </w:rPr>
        <w:t xml:space="preserve">elevated </w:t>
      </w:r>
      <w:proofErr w:type="spellStart"/>
      <w:r w:rsidR="0048331C" w:rsidRPr="00CF2E05">
        <w:rPr>
          <w:b/>
          <w:bCs/>
          <w:color w:val="FF0000"/>
          <w:u w:val="single"/>
          <w:lang w:val="en-CA"/>
        </w:rPr>
        <w:t>powershell</w:t>
      </w:r>
      <w:proofErr w:type="spellEnd"/>
      <w:r w:rsidR="0048331C" w:rsidRPr="00CF2E05">
        <w:rPr>
          <w:b/>
          <w:bCs/>
          <w:color w:val="FF0000"/>
          <w:u w:val="single"/>
          <w:lang w:val="en-CA"/>
        </w:rPr>
        <w:t>.</w:t>
      </w:r>
    </w:p>
    <w:p w14:paraId="0C71DDD4" w14:textId="71F24B5B" w:rsidR="0048331C" w:rsidRDefault="0048331C">
      <w:pPr>
        <w:rPr>
          <w:lang w:val="en-CA"/>
        </w:rPr>
      </w:pPr>
      <w:r>
        <w:rPr>
          <w:noProof/>
        </w:rPr>
        <w:drawing>
          <wp:inline distT="0" distB="0" distL="0" distR="0" wp14:anchorId="50FB1C26" wp14:editId="521068DD">
            <wp:extent cx="5943600" cy="186944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6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1D9A4" w14:textId="454B1B5B" w:rsidR="0048331C" w:rsidRDefault="0048331C">
      <w:pPr>
        <w:rPr>
          <w:lang w:val="en-CA"/>
        </w:rPr>
      </w:pPr>
    </w:p>
    <w:p w14:paraId="67944822" w14:textId="2FAADF2B" w:rsidR="0048331C" w:rsidRPr="00CF2E05" w:rsidRDefault="003E328D">
      <w:pPr>
        <w:rPr>
          <w:b/>
          <w:bCs/>
          <w:lang w:val="en-CA"/>
        </w:rPr>
      </w:pPr>
      <w:r w:rsidRPr="00CF2E05">
        <w:rPr>
          <w:b/>
          <w:bCs/>
          <w:lang w:val="en-CA"/>
        </w:rPr>
        <w:t>A</w:t>
      </w:r>
      <w:r w:rsidR="0048331C" w:rsidRPr="00CF2E05">
        <w:rPr>
          <w:b/>
          <w:bCs/>
          <w:lang w:val="en-CA"/>
        </w:rPr>
        <w:t xml:space="preserve"> normal </w:t>
      </w:r>
      <w:r w:rsidRPr="00CF2E05">
        <w:rPr>
          <w:b/>
          <w:bCs/>
          <w:lang w:val="en-CA"/>
        </w:rPr>
        <w:t>P</w:t>
      </w:r>
      <w:r w:rsidR="0048331C" w:rsidRPr="00CF2E05">
        <w:rPr>
          <w:b/>
          <w:bCs/>
          <w:lang w:val="en-CA"/>
        </w:rPr>
        <w:t>ower</w:t>
      </w:r>
      <w:r w:rsidRPr="00CF2E05">
        <w:rPr>
          <w:b/>
          <w:bCs/>
          <w:lang w:val="en-CA"/>
        </w:rPr>
        <w:t>S</w:t>
      </w:r>
      <w:r w:rsidR="0048331C" w:rsidRPr="00CF2E05">
        <w:rPr>
          <w:b/>
          <w:bCs/>
          <w:lang w:val="en-CA"/>
        </w:rPr>
        <w:t>hell can run all the commands.</w:t>
      </w:r>
    </w:p>
    <w:p w14:paraId="3D279094" w14:textId="6D655350" w:rsidR="0048331C" w:rsidRDefault="0048331C">
      <w:pPr>
        <w:rPr>
          <w:lang w:val="en-CA"/>
        </w:rPr>
      </w:pPr>
      <w:r>
        <w:rPr>
          <w:noProof/>
        </w:rPr>
        <w:lastRenderedPageBreak/>
        <w:drawing>
          <wp:inline distT="0" distB="0" distL="0" distR="0" wp14:anchorId="77F8EFED" wp14:editId="5AF5B2BC">
            <wp:extent cx="5943600" cy="166560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6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A1B6C" w14:textId="64063C05" w:rsidR="0048331C" w:rsidRDefault="0048331C">
      <w:pPr>
        <w:rPr>
          <w:lang w:val="en-CA"/>
        </w:rPr>
      </w:pPr>
      <w:r>
        <w:rPr>
          <w:noProof/>
        </w:rPr>
        <w:drawing>
          <wp:inline distT="0" distB="0" distL="0" distR="0" wp14:anchorId="7E87785D" wp14:editId="1E030F95">
            <wp:extent cx="5943600" cy="17932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9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968F3" w14:textId="59DF7C72" w:rsidR="00734E33" w:rsidRDefault="00734E33">
      <w:pPr>
        <w:rPr>
          <w:lang w:val="en-CA"/>
        </w:rPr>
      </w:pPr>
    </w:p>
    <w:p w14:paraId="6DB614E0" w14:textId="7D4BD20D" w:rsidR="00734E33" w:rsidRDefault="00734E33">
      <w:pPr>
        <w:rPr>
          <w:lang w:val="en-CA"/>
        </w:rPr>
      </w:pPr>
    </w:p>
    <w:p w14:paraId="60C64684" w14:textId="3D52AA90" w:rsidR="00734E33" w:rsidRPr="00FF74DF" w:rsidRDefault="00734E33" w:rsidP="00FF74DF">
      <w:pPr>
        <w:pStyle w:val="Heading2"/>
        <w:rPr>
          <w:rFonts w:ascii="Segoe UI" w:hAnsi="Segoe UI" w:cs="Segoe UI"/>
          <w:u w:val="single"/>
        </w:rPr>
      </w:pPr>
      <w:r w:rsidRPr="00FF74DF">
        <w:rPr>
          <w:rFonts w:ascii="Segoe UI" w:hAnsi="Segoe UI" w:cs="Segoe UI"/>
          <w:u w:val="single"/>
        </w:rPr>
        <w:t xml:space="preserve">Step </w:t>
      </w:r>
      <w:r w:rsidR="00FF74DF" w:rsidRPr="00FF74DF">
        <w:rPr>
          <w:rFonts w:ascii="Segoe UI" w:hAnsi="Segoe UI" w:cs="Segoe UI"/>
          <w:u w:val="single"/>
        </w:rPr>
        <w:t>5</w:t>
      </w:r>
      <w:r w:rsidRPr="00FF74DF">
        <w:rPr>
          <w:rFonts w:ascii="Segoe UI" w:hAnsi="Segoe UI" w:cs="Segoe UI"/>
          <w:u w:val="single"/>
        </w:rPr>
        <w:t>- Install your Linux distribution of choice</w:t>
      </w:r>
    </w:p>
    <w:p w14:paraId="456498F8" w14:textId="70E9F16B" w:rsidR="00734E33" w:rsidRDefault="00734E33">
      <w:pPr>
        <w:rPr>
          <w:lang w:val="en-CA"/>
        </w:rPr>
      </w:pPr>
      <w:r w:rsidRPr="00734E33">
        <w:rPr>
          <w:lang w:val="en-CA"/>
        </w:rPr>
        <w:t>https://docs.microsoft.com/en-us/windows/wsl/install-manual</w:t>
      </w:r>
    </w:p>
    <w:p w14:paraId="1C5D6C24" w14:textId="470A59E0" w:rsidR="00734E33" w:rsidRDefault="00734E33">
      <w:pPr>
        <w:rPr>
          <w:lang w:val="en-CA"/>
        </w:rPr>
      </w:pPr>
    </w:p>
    <w:p w14:paraId="7326B413" w14:textId="1415BF1C" w:rsidR="00734E33" w:rsidRDefault="00BA77EB">
      <w:pPr>
        <w:rPr>
          <w:lang w:val="en-CA"/>
        </w:rPr>
      </w:pPr>
      <w:r>
        <w:rPr>
          <w:noProof/>
        </w:rPr>
        <w:drawing>
          <wp:inline distT="0" distB="0" distL="0" distR="0" wp14:anchorId="7BB80E6D" wp14:editId="68836710">
            <wp:extent cx="5943600" cy="1838960"/>
            <wp:effectExtent l="0" t="0" r="0" b="889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15709" w14:textId="2D9DFF5C" w:rsidR="00BA77EB" w:rsidRPr="00CF2E05" w:rsidRDefault="00BA77EB">
      <w:pPr>
        <w:rPr>
          <w:b/>
          <w:bCs/>
          <w:color w:val="FF0000"/>
          <w:lang w:val="en-CA"/>
        </w:rPr>
      </w:pPr>
      <w:r w:rsidRPr="00CF2E05">
        <w:rPr>
          <w:b/>
          <w:bCs/>
          <w:color w:val="FF0000"/>
          <w:highlight w:val="yellow"/>
          <w:lang w:val="en-CA"/>
        </w:rPr>
        <w:t>Issues with GET button in Microsoft Store. Manually download Windows Subsystem for Linux distro packages.</w:t>
      </w:r>
      <w:r w:rsidRPr="00CF2E05">
        <w:rPr>
          <w:b/>
          <w:bCs/>
          <w:color w:val="FF0000"/>
          <w:lang w:val="en-CA"/>
        </w:rPr>
        <w:t xml:space="preserve"> </w:t>
      </w:r>
    </w:p>
    <w:p w14:paraId="457E6F6C" w14:textId="7A91841E" w:rsidR="00BA77EB" w:rsidRDefault="00736EF5">
      <w:pPr>
        <w:rPr>
          <w:lang w:val="en-CA"/>
        </w:rPr>
      </w:pPr>
      <w:hyperlink r:id="rId12" w:history="1">
        <w:r w:rsidR="003562E6" w:rsidRPr="00C3437F">
          <w:rPr>
            <w:rStyle w:val="Hyperlink"/>
            <w:lang w:val="en-CA"/>
          </w:rPr>
          <w:t>https://docs.microsoft.com/en-us/windows/wsl/install-manual</w:t>
        </w:r>
      </w:hyperlink>
    </w:p>
    <w:p w14:paraId="2282D8CC" w14:textId="77777777" w:rsidR="003562E6" w:rsidRDefault="003562E6">
      <w:pPr>
        <w:rPr>
          <w:lang w:val="en-CA"/>
        </w:rPr>
      </w:pPr>
    </w:p>
    <w:p w14:paraId="0EA410C6" w14:textId="150C7E73" w:rsidR="00734E33" w:rsidRDefault="00734E33">
      <w:pPr>
        <w:rPr>
          <w:lang w:val="en-CA"/>
        </w:rPr>
      </w:pPr>
      <w:r>
        <w:rPr>
          <w:noProof/>
        </w:rPr>
        <w:drawing>
          <wp:inline distT="0" distB="0" distL="0" distR="0" wp14:anchorId="645D4AE7" wp14:editId="58EBAAD9">
            <wp:extent cx="5943600" cy="50768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BB568" w14:textId="7BBE2E46" w:rsidR="00CF2E05" w:rsidRDefault="00CF2E05">
      <w:pPr>
        <w:rPr>
          <w:lang w:val="en-CA"/>
        </w:rPr>
      </w:pPr>
    </w:p>
    <w:p w14:paraId="4A021E80" w14:textId="31F5EC6D" w:rsidR="00CF2E05" w:rsidRDefault="00CF2E05">
      <w:pPr>
        <w:rPr>
          <w:lang w:val="en-CA"/>
        </w:rPr>
      </w:pPr>
      <w:r>
        <w:rPr>
          <w:noProof/>
        </w:rPr>
        <w:lastRenderedPageBreak/>
        <w:drawing>
          <wp:inline distT="0" distB="0" distL="0" distR="0" wp14:anchorId="427BCD77" wp14:editId="0DE9118A">
            <wp:extent cx="5943600" cy="42481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F955" w14:textId="0AF23722" w:rsidR="003562E6" w:rsidRDefault="003562E6">
      <w:pPr>
        <w:rPr>
          <w:lang w:val="en-CA"/>
        </w:rPr>
      </w:pPr>
      <w:r>
        <w:rPr>
          <w:noProof/>
        </w:rPr>
        <w:drawing>
          <wp:inline distT="0" distB="0" distL="0" distR="0" wp14:anchorId="18488BFC" wp14:editId="156BB1A6">
            <wp:extent cx="5943600" cy="1711325"/>
            <wp:effectExtent l="0" t="0" r="0" b="317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1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8C487" w14:textId="77777777" w:rsidR="00CF2E05" w:rsidRDefault="00CF2E05" w:rsidP="00CF2E05">
      <w:pPr>
        <w:pStyle w:val="NormalWeb"/>
        <w:shd w:val="clear" w:color="auto" w:fill="FFFFFF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>The first time you launch a newly installed Linux distribution, a console window will open and you'll be asked to wait for a minute or two for files to de-compress and be stored on your PC. All future launches should take less than a second.</w:t>
      </w:r>
    </w:p>
    <w:p w14:paraId="2D737FE8" w14:textId="1BDD35E5" w:rsidR="00CF2E05" w:rsidRPr="00CF2E05" w:rsidRDefault="00CF2E05" w:rsidP="00CF2E05">
      <w:pPr>
        <w:pStyle w:val="NormalWeb"/>
        <w:shd w:val="clear" w:color="auto" w:fill="FFFFFF"/>
        <w:rPr>
          <w:rFonts w:ascii="Segoe UI" w:hAnsi="Segoe UI" w:cs="Segoe UI"/>
          <w:b/>
          <w:bCs/>
          <w:color w:val="171717"/>
          <w:u w:val="single"/>
        </w:rPr>
      </w:pPr>
      <w:r w:rsidRPr="00CF2E05">
        <w:rPr>
          <w:rFonts w:ascii="Segoe UI" w:hAnsi="Segoe UI" w:cs="Segoe UI"/>
          <w:b/>
          <w:bCs/>
          <w:color w:val="171717"/>
          <w:u w:val="single"/>
        </w:rPr>
        <w:t>You will then need to create a user account and password for your new Linux distribution.</w:t>
      </w:r>
    </w:p>
    <w:p w14:paraId="4AEF82D7" w14:textId="7DF5BE0E" w:rsidR="00734E33" w:rsidRDefault="00CF2E05">
      <w:pPr>
        <w:rPr>
          <w:lang w:val="en-CA"/>
        </w:rPr>
      </w:pPr>
      <w:r>
        <w:rPr>
          <w:noProof/>
        </w:rPr>
        <w:lastRenderedPageBreak/>
        <w:drawing>
          <wp:inline distT="0" distB="0" distL="0" distR="0" wp14:anchorId="60820813" wp14:editId="79A150AE">
            <wp:extent cx="5943600" cy="2943860"/>
            <wp:effectExtent l="0" t="0" r="0" b="88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907AF" w14:textId="77777777" w:rsidR="00CF2E05" w:rsidRDefault="00CF2E05">
      <w:pPr>
        <w:rPr>
          <w:lang w:val="en-CA"/>
        </w:rPr>
      </w:pPr>
    </w:p>
    <w:p w14:paraId="1897B0D0" w14:textId="1AB99C2E" w:rsidR="00CF2E05" w:rsidRDefault="00734E33">
      <w:pPr>
        <w:rPr>
          <w:lang w:val="en-CA"/>
        </w:rPr>
      </w:pPr>
      <w:r>
        <w:rPr>
          <w:noProof/>
        </w:rPr>
        <w:drawing>
          <wp:inline distT="0" distB="0" distL="0" distR="0" wp14:anchorId="6A31B757" wp14:editId="64CC9960">
            <wp:extent cx="5943600" cy="31242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DD634" w14:textId="77777777" w:rsidR="00CF2E05" w:rsidRDefault="00CF2E05">
      <w:pPr>
        <w:rPr>
          <w:lang w:val="en-CA"/>
        </w:rPr>
      </w:pPr>
    </w:p>
    <w:p w14:paraId="7751AE25" w14:textId="264AE140" w:rsidR="00C31FAA" w:rsidRDefault="00736EF5">
      <w:pPr>
        <w:rPr>
          <w:lang w:val="en-CA"/>
        </w:rPr>
      </w:pPr>
      <w:hyperlink r:id="rId18" w:history="1">
        <w:r w:rsidR="00C31FAA" w:rsidRPr="001237C6">
          <w:rPr>
            <w:rStyle w:val="Hyperlink"/>
            <w:lang w:val="en-CA"/>
          </w:rPr>
          <w:t>https://askubuntu.com/questions/91543/apt-get-update-fails-to-fetch-files-temporary-failure-resolving-error</w:t>
        </w:r>
      </w:hyperlink>
    </w:p>
    <w:p w14:paraId="21B01E35" w14:textId="0BB686F9" w:rsidR="00C31FAA" w:rsidRDefault="00FF74DF">
      <w:r>
        <w:object w:dxaOrig="11880" w:dyaOrig="4021" w14:anchorId="57A6A4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58.55pt" o:ole="">
            <v:imagedata r:id="rId19" o:title=""/>
          </v:shape>
          <o:OLEObject Type="Embed" ProgID="Visio.Drawing.15" ShapeID="_x0000_i1025" DrawAspect="Content" ObjectID="_1686398025" r:id="rId20"/>
        </w:object>
      </w:r>
    </w:p>
    <w:p w14:paraId="7464BD52" w14:textId="251F5EF8" w:rsidR="003562E6" w:rsidRDefault="003562E6">
      <w:r>
        <w:t xml:space="preserve">WSL changes IP address. So I had to run the DNS command in link above to make sure connectivity exists. </w:t>
      </w:r>
    </w:p>
    <w:p w14:paraId="3F8B2357" w14:textId="493FF40C" w:rsidR="00E00BD6" w:rsidRDefault="00E00BD6">
      <w:r w:rsidRPr="00E00BD6">
        <w:t xml:space="preserve">echo "nameserver 8.8.8.8" | </w:t>
      </w:r>
      <w:proofErr w:type="spellStart"/>
      <w:r w:rsidRPr="00E00BD6">
        <w:t>sudo</w:t>
      </w:r>
      <w:proofErr w:type="spellEnd"/>
      <w:r w:rsidRPr="00E00BD6">
        <w:t xml:space="preserve"> tee /</w:t>
      </w:r>
      <w:proofErr w:type="spellStart"/>
      <w:r w:rsidRPr="00E00BD6">
        <w:t>etc</w:t>
      </w:r>
      <w:proofErr w:type="spellEnd"/>
      <w:r w:rsidRPr="00E00BD6">
        <w:t>/</w:t>
      </w:r>
      <w:proofErr w:type="spellStart"/>
      <w:r w:rsidRPr="00E00BD6">
        <w:t>resolv.conf</w:t>
      </w:r>
      <w:proofErr w:type="spellEnd"/>
      <w:r w:rsidRPr="00E00BD6">
        <w:t xml:space="preserve"> &gt; /dev/null</w:t>
      </w:r>
    </w:p>
    <w:p w14:paraId="35825E48" w14:textId="77777777" w:rsidR="00E00BD6" w:rsidRDefault="00E00BD6"/>
    <w:p w14:paraId="0ED427FC" w14:textId="77777777" w:rsidR="003562E6" w:rsidRDefault="003562E6">
      <w:pPr>
        <w:rPr>
          <w:lang w:val="en-CA"/>
        </w:rPr>
      </w:pPr>
    </w:p>
    <w:p w14:paraId="10E47986" w14:textId="59ECE095" w:rsidR="00C31FAA" w:rsidRDefault="00C31FAA" w:rsidP="00CF2E05">
      <w:pPr>
        <w:pStyle w:val="Heading1"/>
        <w:rPr>
          <w:lang w:val="en-CA"/>
        </w:rPr>
      </w:pPr>
      <w:r>
        <w:rPr>
          <w:lang w:val="en-CA"/>
        </w:rPr>
        <w:t>AWS CLI</w:t>
      </w:r>
    </w:p>
    <w:p w14:paraId="7CE5B61E" w14:textId="56776613" w:rsidR="00C31FAA" w:rsidRDefault="00736EF5">
      <w:pPr>
        <w:rPr>
          <w:lang w:val="en-CA"/>
        </w:rPr>
      </w:pPr>
      <w:hyperlink r:id="rId21" w:history="1">
        <w:r w:rsidR="00C31FAA" w:rsidRPr="001237C6">
          <w:rPr>
            <w:rStyle w:val="Hyperlink"/>
            <w:lang w:val="en-CA"/>
          </w:rPr>
          <w:t>https://docs.aws.amazon.com/cli/latest/userguide/install-cliv2-linux.html</w:t>
        </w:r>
      </w:hyperlink>
    </w:p>
    <w:p w14:paraId="6D50B17C" w14:textId="74808D47" w:rsidR="00C31FAA" w:rsidRDefault="00C31FAA">
      <w:pPr>
        <w:rPr>
          <w:lang w:val="en-CA"/>
        </w:rPr>
      </w:pPr>
      <w:r>
        <w:rPr>
          <w:noProof/>
        </w:rPr>
        <w:drawing>
          <wp:inline distT="0" distB="0" distL="0" distR="0" wp14:anchorId="698A28A4" wp14:editId="5188D9A3">
            <wp:extent cx="5943600" cy="82804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2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8C76C" w14:textId="05C719A2" w:rsidR="00CF2E05" w:rsidRDefault="00CF2E05">
      <w:pPr>
        <w:rPr>
          <w:lang w:val="en-C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F2E05" w14:paraId="4ABC74F6" w14:textId="77777777" w:rsidTr="00CF2E05">
        <w:tc>
          <w:tcPr>
            <w:tcW w:w="9350" w:type="dxa"/>
          </w:tcPr>
          <w:p w14:paraId="412A72EE" w14:textId="77777777" w:rsidR="00CF2E05" w:rsidRDefault="00CF2E05" w:rsidP="00CF2E05">
            <w:pPr>
              <w:rPr>
                <w:lang w:val="en-CA"/>
              </w:rPr>
            </w:pPr>
          </w:p>
          <w:p w14:paraId="5E4FFA6B" w14:textId="652E6D78" w:rsidR="00CF2E05" w:rsidRPr="00CF2E05" w:rsidRDefault="00CF2E05" w:rsidP="00CF2E05">
            <w:pPr>
              <w:rPr>
                <w:b/>
                <w:bCs/>
                <w:lang w:val="en-CA"/>
              </w:rPr>
            </w:pPr>
            <w:r w:rsidRPr="00CF2E05">
              <w:rPr>
                <w:b/>
                <w:bCs/>
                <w:lang w:val="en-CA"/>
              </w:rPr>
              <w:t>curl "https://awscli.amazonaws.com/awscli-exe-linux-x86_64.zip" -o "awscliv2.zip"</w:t>
            </w:r>
          </w:p>
          <w:p w14:paraId="3D46CD66" w14:textId="77777777" w:rsidR="00CF2E05" w:rsidRPr="00CF2E05" w:rsidRDefault="00CF2E05" w:rsidP="00CF2E05">
            <w:pPr>
              <w:rPr>
                <w:b/>
                <w:bCs/>
                <w:lang w:val="en-CA"/>
              </w:rPr>
            </w:pPr>
            <w:r w:rsidRPr="00CF2E05">
              <w:rPr>
                <w:b/>
                <w:bCs/>
                <w:lang w:val="en-CA"/>
              </w:rPr>
              <w:t>unzip awscliv2.zip</w:t>
            </w:r>
          </w:p>
          <w:p w14:paraId="759B62E9" w14:textId="1487E23D" w:rsidR="00CF2E05" w:rsidRPr="00CF2E05" w:rsidRDefault="00CF2E05" w:rsidP="00CF2E05">
            <w:pPr>
              <w:rPr>
                <w:b/>
                <w:bCs/>
                <w:lang w:val="en-CA"/>
              </w:rPr>
            </w:pPr>
            <w:proofErr w:type="spellStart"/>
            <w:r w:rsidRPr="00CF2E05">
              <w:rPr>
                <w:b/>
                <w:bCs/>
                <w:lang w:val="en-CA"/>
              </w:rPr>
              <w:t>sudo</w:t>
            </w:r>
            <w:proofErr w:type="spellEnd"/>
            <w:r w:rsidRPr="00CF2E05">
              <w:rPr>
                <w:b/>
                <w:bCs/>
                <w:lang w:val="en-CA"/>
              </w:rPr>
              <w:t xml:space="preserve"> ./</w:t>
            </w:r>
            <w:proofErr w:type="spellStart"/>
            <w:r w:rsidRPr="00CF2E05">
              <w:rPr>
                <w:b/>
                <w:bCs/>
                <w:lang w:val="en-CA"/>
              </w:rPr>
              <w:t>aws</w:t>
            </w:r>
            <w:proofErr w:type="spellEnd"/>
            <w:r w:rsidRPr="00CF2E05">
              <w:rPr>
                <w:b/>
                <w:bCs/>
                <w:lang w:val="en-CA"/>
              </w:rPr>
              <w:t>/install</w:t>
            </w:r>
          </w:p>
          <w:p w14:paraId="25E7DAAA" w14:textId="772F88AE" w:rsidR="00CF2E05" w:rsidRDefault="00CF2E05" w:rsidP="00CF2E05">
            <w:pPr>
              <w:rPr>
                <w:lang w:val="en-CA"/>
              </w:rPr>
            </w:pPr>
          </w:p>
        </w:tc>
      </w:tr>
    </w:tbl>
    <w:p w14:paraId="422F1373" w14:textId="77777777" w:rsidR="00CF2E05" w:rsidRDefault="00CF2E05">
      <w:pPr>
        <w:rPr>
          <w:lang w:val="en-CA"/>
        </w:rPr>
      </w:pPr>
    </w:p>
    <w:p w14:paraId="57F2B07B" w14:textId="7DEAF3F4" w:rsidR="00C31FAA" w:rsidRDefault="00123122">
      <w:pPr>
        <w:rPr>
          <w:lang w:val="en-CA"/>
        </w:rPr>
      </w:pPr>
      <w:r>
        <w:rPr>
          <w:lang w:val="en-CA"/>
        </w:rPr>
        <w:t xml:space="preserve">Might be prompted to download zip first. </w:t>
      </w:r>
    </w:p>
    <w:p w14:paraId="70D7EA78" w14:textId="7A6F78ED" w:rsidR="00C31FAA" w:rsidRDefault="00C31FAA">
      <w:pPr>
        <w:rPr>
          <w:lang w:val="en-CA"/>
        </w:rPr>
      </w:pPr>
    </w:p>
    <w:p w14:paraId="217F24FE" w14:textId="109C1DBA" w:rsidR="00C31FAA" w:rsidRDefault="00C31FAA">
      <w:pPr>
        <w:rPr>
          <w:lang w:val="en-CA"/>
        </w:rPr>
      </w:pPr>
    </w:p>
    <w:p w14:paraId="502D1321" w14:textId="6C43B96B" w:rsidR="00BA3FB4" w:rsidRDefault="00BA3FB4">
      <w:pPr>
        <w:rPr>
          <w:lang w:val="en-CA"/>
        </w:rPr>
      </w:pPr>
    </w:p>
    <w:p w14:paraId="7D2D354E" w14:textId="4A62DFDB" w:rsidR="00BA3FB4" w:rsidRDefault="00BA3FB4">
      <w:pPr>
        <w:rPr>
          <w:lang w:val="en-CA"/>
        </w:rPr>
      </w:pPr>
    </w:p>
    <w:p w14:paraId="4E32AB66" w14:textId="08E655E7" w:rsidR="00BA3FB4" w:rsidRDefault="00BA3FB4">
      <w:pPr>
        <w:rPr>
          <w:lang w:val="en-CA"/>
        </w:rPr>
      </w:pPr>
    </w:p>
    <w:p w14:paraId="077A3D56" w14:textId="778FCB7B" w:rsidR="00BA3FB4" w:rsidRDefault="00BA3FB4">
      <w:pPr>
        <w:rPr>
          <w:lang w:val="en-CA"/>
        </w:rPr>
      </w:pPr>
    </w:p>
    <w:p w14:paraId="627E1336" w14:textId="780CAC3F" w:rsidR="00BA3FB4" w:rsidRDefault="00BA3FB4">
      <w:pPr>
        <w:rPr>
          <w:lang w:val="en-CA"/>
        </w:rPr>
      </w:pPr>
    </w:p>
    <w:p w14:paraId="1938D63D" w14:textId="347FA49F" w:rsidR="00CF2E05" w:rsidRDefault="00CF2E05">
      <w:pPr>
        <w:rPr>
          <w:lang w:val="en-CA"/>
        </w:rPr>
      </w:pPr>
    </w:p>
    <w:p w14:paraId="1FDB4606" w14:textId="3A1A1AFD" w:rsidR="00CF2E05" w:rsidRDefault="00CF2E05">
      <w:pPr>
        <w:rPr>
          <w:lang w:val="en-CA"/>
        </w:rPr>
      </w:pPr>
    </w:p>
    <w:p w14:paraId="168A2857" w14:textId="77777777" w:rsidR="00CF2E05" w:rsidRPr="00091B7C" w:rsidRDefault="00CF2E05">
      <w:pPr>
        <w:rPr>
          <w:lang w:val="en-CA"/>
        </w:rPr>
      </w:pPr>
    </w:p>
    <w:p w14:paraId="79C79768" w14:textId="44644FCE" w:rsidR="00BA3FB4" w:rsidRDefault="00BA3FB4" w:rsidP="00BA3FB4">
      <w:pPr>
        <w:pStyle w:val="Heading1"/>
      </w:pPr>
      <w:r>
        <w:t>Extended Role Switch</w:t>
      </w:r>
    </w:p>
    <w:p w14:paraId="66A4C02D" w14:textId="77777777" w:rsidR="003562E6" w:rsidRPr="003562E6" w:rsidRDefault="003562E6" w:rsidP="003562E6">
      <w:pPr>
        <w:rPr>
          <w:lang w:val="en-CA"/>
        </w:rPr>
      </w:pPr>
      <w:r w:rsidRPr="003562E6">
        <w:rPr>
          <w:lang w:val="en-CA"/>
        </w:rPr>
        <w:t>This chrome extension is useful when managing the large number of accounts that the AWS SEA deploys.</w:t>
      </w:r>
    </w:p>
    <w:p w14:paraId="39719AB3" w14:textId="77777777" w:rsidR="003562E6" w:rsidRDefault="003562E6" w:rsidP="003562E6">
      <w:pPr>
        <w:rPr>
          <w:lang w:val="en-CA"/>
        </w:rPr>
      </w:pPr>
      <w:r w:rsidRPr="003562E6">
        <w:rPr>
          <w:lang w:val="en-CA"/>
        </w:rPr>
        <w:t xml:space="preserve">Below is a configuration used for the SSC Development environment. </w:t>
      </w:r>
    </w:p>
    <w:p w14:paraId="30D29754" w14:textId="2D7BE565" w:rsidR="003562E6" w:rsidRDefault="003562E6" w:rsidP="003562E6">
      <w:pPr>
        <w:rPr>
          <w:lang w:val="en-CA"/>
        </w:rPr>
      </w:pPr>
      <w:r w:rsidRPr="003562E6">
        <w:rPr>
          <w:lang w:val="en-CA"/>
        </w:rPr>
        <w:t xml:space="preserve">Unfortunately the account numbers are removed so as not to store them in </w:t>
      </w:r>
      <w:proofErr w:type="spellStart"/>
      <w:r w:rsidRPr="003562E6">
        <w:rPr>
          <w:lang w:val="en-CA"/>
        </w:rPr>
        <w:t>github</w:t>
      </w:r>
      <w:proofErr w:type="spellEnd"/>
      <w:r w:rsidRPr="003562E6">
        <w:rPr>
          <w:lang w:val="en-CA"/>
        </w:rPr>
        <w:t>, but the common names of roles and account names remain and just need to substituted with account IDs. Alternatively request a member of the team share their configuration over an approved channel.</w:t>
      </w:r>
    </w:p>
    <w:p w14:paraId="051C1050" w14:textId="20AA7E84" w:rsidR="003562E6" w:rsidRDefault="003562E6" w:rsidP="003562E6">
      <w:pPr>
        <w:rPr>
          <w:lang w:val="en-CA"/>
        </w:rPr>
      </w:pPr>
    </w:p>
    <w:p w14:paraId="47C4634C" w14:textId="3F2FBC33" w:rsidR="003562E6" w:rsidRDefault="003562E6" w:rsidP="003562E6">
      <w:pPr>
        <w:rPr>
          <w:lang w:val="en-CA"/>
        </w:rPr>
      </w:pPr>
      <w:r>
        <w:rPr>
          <w:lang w:val="en-CA"/>
        </w:rPr>
        <w:t xml:space="preserve">SSC owns control of Google Chrome browser. Cannot install the extension. </w:t>
      </w:r>
    </w:p>
    <w:p w14:paraId="236BD414" w14:textId="1DA63430" w:rsidR="003562E6" w:rsidRDefault="003562E6" w:rsidP="003562E6">
      <w:pPr>
        <w:rPr>
          <w:lang w:val="en-CA"/>
        </w:rPr>
      </w:pPr>
      <w:r>
        <w:rPr>
          <w:noProof/>
        </w:rPr>
        <w:drawing>
          <wp:inline distT="0" distB="0" distL="0" distR="0" wp14:anchorId="0C2CCE3D" wp14:editId="6E9636EF">
            <wp:extent cx="5943600" cy="1122680"/>
            <wp:effectExtent l="0" t="0" r="0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2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2C34F" w14:textId="77777777" w:rsidR="003562E6" w:rsidRPr="00BA3FB4" w:rsidRDefault="003562E6" w:rsidP="003562E6">
      <w:pPr>
        <w:rPr>
          <w:lang w:val="en-CA"/>
        </w:rPr>
      </w:pPr>
    </w:p>
    <w:p w14:paraId="53BFC04A" w14:textId="5B16B704" w:rsidR="001B76E4" w:rsidRDefault="001B76E4" w:rsidP="001B76E4">
      <w:pPr>
        <w:pStyle w:val="Heading1"/>
      </w:pPr>
      <w:r w:rsidRPr="001B76E4">
        <w:t>Terraform</w:t>
      </w:r>
    </w:p>
    <w:p w14:paraId="11780CCB" w14:textId="458F7048" w:rsidR="001B76E4" w:rsidRDefault="001B76E4" w:rsidP="001B76E4"/>
    <w:p w14:paraId="13FA83D6" w14:textId="023F2254" w:rsidR="007D78A8" w:rsidRDefault="007D78A8" w:rsidP="007D78A8">
      <w:pPr>
        <w:pStyle w:val="g-type-long-body"/>
        <w:spacing w:before="0" w:beforeAutospacing="0" w:after="0" w:afterAutospacing="0"/>
        <w:rPr>
          <w:rFonts w:asciiTheme="minorHAnsi" w:hAnsiTheme="minorHAnsi" w:cstheme="minorHAnsi"/>
          <w:spacing w:val="2"/>
        </w:rPr>
      </w:pPr>
      <w:r w:rsidRPr="007D78A8">
        <w:rPr>
          <w:rFonts w:asciiTheme="minorHAnsi" w:hAnsiTheme="minorHAnsi" w:cstheme="minorHAnsi"/>
          <w:spacing w:val="2"/>
        </w:rPr>
        <w:t xml:space="preserve">Ensure that your system is up to date, and you have the </w:t>
      </w:r>
      <w:proofErr w:type="spellStart"/>
      <w:r w:rsidRPr="007D78A8">
        <w:rPr>
          <w:rFonts w:asciiTheme="minorHAnsi" w:hAnsiTheme="minorHAnsi" w:cstheme="minorHAnsi"/>
          <w:spacing w:val="2"/>
        </w:rPr>
        <w:t>gnupg</w:t>
      </w:r>
      <w:proofErr w:type="spellEnd"/>
      <w:r w:rsidRPr="007D78A8">
        <w:rPr>
          <w:rFonts w:asciiTheme="minorHAnsi" w:hAnsiTheme="minorHAnsi" w:cstheme="minorHAnsi"/>
          <w:spacing w:val="2"/>
        </w:rPr>
        <w:t xml:space="preserve">, software-properties-common, and curl packages installed. You will use these packages to verify </w:t>
      </w:r>
      <w:proofErr w:type="spellStart"/>
      <w:r w:rsidRPr="007D78A8">
        <w:rPr>
          <w:rFonts w:asciiTheme="minorHAnsi" w:hAnsiTheme="minorHAnsi" w:cstheme="minorHAnsi"/>
          <w:spacing w:val="2"/>
        </w:rPr>
        <w:t>HashiCorp's</w:t>
      </w:r>
      <w:proofErr w:type="spellEnd"/>
      <w:r w:rsidRPr="007D78A8">
        <w:rPr>
          <w:rFonts w:asciiTheme="minorHAnsi" w:hAnsiTheme="minorHAnsi" w:cstheme="minorHAnsi"/>
          <w:spacing w:val="2"/>
        </w:rPr>
        <w:t xml:space="preserve"> GPG signature, and install </w:t>
      </w:r>
      <w:proofErr w:type="spellStart"/>
      <w:r w:rsidRPr="007D78A8">
        <w:rPr>
          <w:rFonts w:asciiTheme="minorHAnsi" w:hAnsiTheme="minorHAnsi" w:cstheme="minorHAnsi"/>
          <w:spacing w:val="2"/>
        </w:rPr>
        <w:t>HashiCorp's</w:t>
      </w:r>
      <w:proofErr w:type="spellEnd"/>
      <w:r w:rsidRPr="007D78A8">
        <w:rPr>
          <w:rFonts w:asciiTheme="minorHAnsi" w:hAnsiTheme="minorHAnsi" w:cstheme="minorHAnsi"/>
          <w:spacing w:val="2"/>
        </w:rPr>
        <w:t xml:space="preserve"> Debian package repository.</w:t>
      </w:r>
    </w:p>
    <w:p w14:paraId="4B149C59" w14:textId="70BEE623" w:rsidR="003562E6" w:rsidRDefault="003562E6" w:rsidP="007D78A8">
      <w:pPr>
        <w:pStyle w:val="g-type-long-body"/>
        <w:spacing w:before="0" w:beforeAutospacing="0" w:after="0" w:afterAutospacing="0"/>
        <w:rPr>
          <w:rFonts w:asciiTheme="minorHAnsi" w:hAnsiTheme="minorHAnsi" w:cstheme="minorHAnsi"/>
          <w:spacing w:val="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562E6" w14:paraId="615D9EE8" w14:textId="77777777" w:rsidTr="003562E6">
        <w:tc>
          <w:tcPr>
            <w:tcW w:w="9350" w:type="dxa"/>
          </w:tcPr>
          <w:p w14:paraId="2FAF76D2" w14:textId="77777777" w:rsidR="003562E6" w:rsidRPr="003562E6" w:rsidRDefault="003562E6" w:rsidP="003562E6">
            <w:pPr>
              <w:pStyle w:val="HTMLPreformatted"/>
              <w:spacing w:line="391" w:lineRule="atLeast"/>
              <w:rPr>
                <w:rFonts w:asciiTheme="minorHAnsi" w:hAnsiTheme="minorHAnsi" w:cstheme="minorHAnsi"/>
                <w:color w:val="FF0000"/>
                <w:sz w:val="24"/>
                <w:szCs w:val="24"/>
              </w:rPr>
            </w:pPr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 xml:space="preserve">$ </w:t>
            </w:r>
            <w:proofErr w:type="spellStart"/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>sudo</w:t>
            </w:r>
            <w:proofErr w:type="spellEnd"/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 xml:space="preserve"> apt-get update &amp;&amp; </w:t>
            </w:r>
            <w:proofErr w:type="spellStart"/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>sudo</w:t>
            </w:r>
            <w:proofErr w:type="spellEnd"/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 xml:space="preserve"> apt-get install -y </w:t>
            </w:r>
            <w:proofErr w:type="spellStart"/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>gnupg</w:t>
            </w:r>
            <w:proofErr w:type="spellEnd"/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 xml:space="preserve"> software-properties-common curl</w:t>
            </w:r>
          </w:p>
          <w:p w14:paraId="0EE68574" w14:textId="77777777" w:rsidR="003562E6" w:rsidRPr="007D78A8" w:rsidRDefault="003562E6" w:rsidP="003562E6">
            <w:pPr>
              <w:pStyle w:val="g-type-long-body"/>
              <w:spacing w:before="300" w:beforeAutospacing="0" w:after="300" w:afterAutospacing="0" w:line="424" w:lineRule="atLeast"/>
              <w:rPr>
                <w:rFonts w:asciiTheme="minorHAnsi" w:hAnsiTheme="minorHAnsi" w:cstheme="minorHAnsi"/>
                <w:spacing w:val="2"/>
              </w:rPr>
            </w:pPr>
            <w:r w:rsidRPr="007D78A8">
              <w:rPr>
                <w:rFonts w:asciiTheme="minorHAnsi" w:hAnsiTheme="minorHAnsi" w:cstheme="minorHAnsi"/>
                <w:spacing w:val="2"/>
              </w:rPr>
              <w:t xml:space="preserve">Add the </w:t>
            </w:r>
            <w:proofErr w:type="spellStart"/>
            <w:r w:rsidRPr="007D78A8">
              <w:rPr>
                <w:rFonts w:asciiTheme="minorHAnsi" w:hAnsiTheme="minorHAnsi" w:cstheme="minorHAnsi"/>
                <w:spacing w:val="2"/>
              </w:rPr>
              <w:t>HashiCorp</w:t>
            </w:r>
            <w:proofErr w:type="spellEnd"/>
            <w:r w:rsidRPr="007D78A8">
              <w:rPr>
                <w:rFonts w:asciiTheme="minorHAnsi" w:hAnsiTheme="minorHAnsi" w:cstheme="minorHAnsi"/>
                <w:spacing w:val="2"/>
              </w:rPr>
              <w:t> </w:t>
            </w:r>
            <w:hyperlink r:id="rId24" w:tooltip="HashiCorp GPG key" w:history="1">
              <w:r w:rsidRPr="007D78A8">
                <w:rPr>
                  <w:rStyle w:val="Hyperlink"/>
                  <w:rFonts w:asciiTheme="minorHAnsi" w:eastAsiaTheme="majorEastAsia" w:hAnsiTheme="minorHAnsi" w:cstheme="minorHAnsi"/>
                  <w:spacing w:val="2"/>
                </w:rPr>
                <w:t>GPG key</w:t>
              </w:r>
            </w:hyperlink>
            <w:r w:rsidRPr="007D78A8">
              <w:rPr>
                <w:rFonts w:asciiTheme="minorHAnsi" w:hAnsiTheme="minorHAnsi" w:cstheme="minorHAnsi"/>
                <w:spacing w:val="2"/>
              </w:rPr>
              <w:t>.</w:t>
            </w:r>
          </w:p>
          <w:p w14:paraId="3C9A73F4" w14:textId="77777777" w:rsidR="003562E6" w:rsidRPr="007D78A8" w:rsidRDefault="003562E6" w:rsidP="003562E6">
            <w:pPr>
              <w:pStyle w:val="HTMLPreformatted"/>
              <w:spacing w:line="391" w:lineRule="atLeast"/>
              <w:rPr>
                <w:rFonts w:asciiTheme="minorHAnsi" w:hAnsiTheme="minorHAnsi" w:cstheme="minorHAnsi"/>
                <w:sz w:val="24"/>
                <w:szCs w:val="24"/>
              </w:rPr>
            </w:pPr>
            <w:r w:rsidRPr="007D78A8">
              <w:rPr>
                <w:rStyle w:val="token"/>
                <w:rFonts w:asciiTheme="minorHAnsi" w:hAnsiTheme="minorHAnsi" w:cstheme="minorHAnsi"/>
                <w:color w:val="EF3B7D"/>
                <w:sz w:val="24"/>
                <w:szCs w:val="24"/>
              </w:rPr>
              <w:t>$</w:t>
            </w:r>
            <w:r w:rsidRPr="007D78A8">
              <w:rPr>
                <w:rStyle w:val="token"/>
                <w:rFonts w:asciiTheme="minorHAnsi" w:hAnsiTheme="minorHAnsi" w:cstheme="minorHAnsi"/>
                <w:sz w:val="24"/>
                <w:szCs w:val="24"/>
              </w:rPr>
              <w:t xml:space="preserve"> curl -</w:t>
            </w:r>
            <w:proofErr w:type="spellStart"/>
            <w:r w:rsidRPr="007D78A8">
              <w:rPr>
                <w:rStyle w:val="token"/>
                <w:rFonts w:asciiTheme="minorHAnsi" w:hAnsiTheme="minorHAnsi" w:cstheme="minorHAnsi"/>
                <w:sz w:val="24"/>
                <w:szCs w:val="24"/>
              </w:rPr>
              <w:t>fsSL</w:t>
            </w:r>
            <w:proofErr w:type="spellEnd"/>
            <w:r w:rsidRPr="007D78A8">
              <w:rPr>
                <w:rStyle w:val="token"/>
                <w:rFonts w:asciiTheme="minorHAnsi" w:hAnsiTheme="minorHAnsi" w:cstheme="minorHAnsi"/>
                <w:sz w:val="24"/>
                <w:szCs w:val="24"/>
              </w:rPr>
              <w:t xml:space="preserve"> https://apt.releases.hashicorp.com/gpg </w:t>
            </w:r>
            <w:r w:rsidRPr="007D78A8">
              <w:rPr>
                <w:rStyle w:val="token"/>
                <w:rFonts w:asciiTheme="minorHAnsi" w:hAnsiTheme="minorHAnsi" w:cstheme="minorHAnsi"/>
                <w:color w:val="A77AFE"/>
                <w:sz w:val="24"/>
                <w:szCs w:val="24"/>
              </w:rPr>
              <w:t>|</w:t>
            </w:r>
            <w:r w:rsidRPr="007D78A8">
              <w:rPr>
                <w:rStyle w:val="token"/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7D78A8">
              <w:rPr>
                <w:rStyle w:val="token"/>
                <w:rFonts w:asciiTheme="minorHAnsi" w:hAnsiTheme="minorHAnsi" w:cstheme="minorHAnsi"/>
                <w:sz w:val="24"/>
                <w:szCs w:val="24"/>
              </w:rPr>
              <w:t>sudo</w:t>
            </w:r>
            <w:proofErr w:type="spellEnd"/>
            <w:r w:rsidRPr="007D78A8">
              <w:rPr>
                <w:rStyle w:val="token"/>
                <w:rFonts w:asciiTheme="minorHAnsi" w:hAnsiTheme="minorHAnsi" w:cstheme="minorHAnsi"/>
                <w:sz w:val="24"/>
                <w:szCs w:val="24"/>
              </w:rPr>
              <w:t xml:space="preserve"> apt-key add -</w:t>
            </w:r>
          </w:p>
          <w:p w14:paraId="3BA96578" w14:textId="77777777" w:rsidR="003562E6" w:rsidRPr="007D78A8" w:rsidRDefault="003562E6" w:rsidP="003562E6">
            <w:pPr>
              <w:pStyle w:val="g-type-long-body"/>
              <w:spacing w:before="300" w:beforeAutospacing="0" w:after="300" w:afterAutospacing="0" w:line="424" w:lineRule="atLeast"/>
              <w:rPr>
                <w:rFonts w:asciiTheme="minorHAnsi" w:hAnsiTheme="minorHAnsi" w:cstheme="minorHAnsi"/>
                <w:spacing w:val="2"/>
              </w:rPr>
            </w:pPr>
            <w:r w:rsidRPr="007D78A8">
              <w:rPr>
                <w:rFonts w:asciiTheme="minorHAnsi" w:hAnsiTheme="minorHAnsi" w:cstheme="minorHAnsi"/>
                <w:spacing w:val="2"/>
              </w:rPr>
              <w:lastRenderedPageBreak/>
              <w:t xml:space="preserve">Add the official </w:t>
            </w:r>
            <w:proofErr w:type="spellStart"/>
            <w:r w:rsidRPr="007D78A8">
              <w:rPr>
                <w:rFonts w:asciiTheme="minorHAnsi" w:hAnsiTheme="minorHAnsi" w:cstheme="minorHAnsi"/>
                <w:spacing w:val="2"/>
              </w:rPr>
              <w:t>HashiCorp</w:t>
            </w:r>
            <w:proofErr w:type="spellEnd"/>
            <w:r w:rsidRPr="007D78A8">
              <w:rPr>
                <w:rFonts w:asciiTheme="minorHAnsi" w:hAnsiTheme="minorHAnsi" w:cstheme="minorHAnsi"/>
                <w:spacing w:val="2"/>
              </w:rPr>
              <w:t xml:space="preserve"> Linux repository.</w:t>
            </w:r>
          </w:p>
          <w:p w14:paraId="6CA670C7" w14:textId="77777777" w:rsidR="003562E6" w:rsidRPr="007D78A8" w:rsidRDefault="003562E6" w:rsidP="003562E6">
            <w:pPr>
              <w:pStyle w:val="HTMLPreformatted"/>
              <w:spacing w:line="391" w:lineRule="atLeast"/>
              <w:rPr>
                <w:rFonts w:asciiTheme="minorHAnsi" w:hAnsiTheme="minorHAnsi" w:cstheme="minorHAnsi"/>
                <w:sz w:val="24"/>
                <w:szCs w:val="24"/>
              </w:rPr>
            </w:pPr>
            <w:r w:rsidRPr="007D78A8">
              <w:rPr>
                <w:rStyle w:val="token"/>
                <w:rFonts w:asciiTheme="minorHAnsi" w:hAnsiTheme="minorHAnsi" w:cstheme="minorHAnsi"/>
                <w:color w:val="EF3B7D"/>
                <w:sz w:val="24"/>
                <w:szCs w:val="24"/>
              </w:rPr>
              <w:t>$</w:t>
            </w:r>
            <w:r w:rsidRPr="007D78A8">
              <w:rPr>
                <w:rStyle w:val="token"/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7D78A8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>sudo</w:t>
            </w:r>
            <w:proofErr w:type="spellEnd"/>
            <w:r w:rsidRPr="007D78A8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 xml:space="preserve"> apt-add-repository "deb [arch=amd64] https://apt.releases.hashicorp.com $(</w:t>
            </w:r>
            <w:proofErr w:type="spellStart"/>
            <w:r w:rsidRPr="007D78A8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>lsb_release</w:t>
            </w:r>
            <w:proofErr w:type="spellEnd"/>
            <w:r w:rsidRPr="007D78A8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 xml:space="preserve"> -cs) main"</w:t>
            </w:r>
          </w:p>
          <w:p w14:paraId="4841675F" w14:textId="77777777" w:rsidR="003562E6" w:rsidRPr="007D78A8" w:rsidRDefault="003562E6" w:rsidP="003562E6">
            <w:pPr>
              <w:pStyle w:val="g-type-long-body"/>
              <w:spacing w:before="300" w:beforeAutospacing="0" w:after="300" w:afterAutospacing="0" w:line="424" w:lineRule="atLeast"/>
              <w:rPr>
                <w:rFonts w:asciiTheme="minorHAnsi" w:hAnsiTheme="minorHAnsi" w:cstheme="minorHAnsi"/>
                <w:spacing w:val="2"/>
              </w:rPr>
            </w:pPr>
            <w:r w:rsidRPr="007D78A8">
              <w:rPr>
                <w:rFonts w:asciiTheme="minorHAnsi" w:hAnsiTheme="minorHAnsi" w:cstheme="minorHAnsi"/>
                <w:spacing w:val="2"/>
              </w:rPr>
              <w:t>Update to add the repository, and install the Terraform CLI.</w:t>
            </w:r>
          </w:p>
          <w:p w14:paraId="102782B4" w14:textId="77777777" w:rsidR="003562E6" w:rsidRPr="003562E6" w:rsidRDefault="003562E6" w:rsidP="003562E6">
            <w:pPr>
              <w:pStyle w:val="HTMLPreformatted"/>
              <w:spacing w:line="391" w:lineRule="atLeast"/>
              <w:rPr>
                <w:rFonts w:asciiTheme="minorHAnsi" w:hAnsiTheme="minorHAnsi" w:cstheme="minorHAnsi"/>
                <w:color w:val="FF0000"/>
                <w:sz w:val="24"/>
                <w:szCs w:val="24"/>
              </w:rPr>
            </w:pPr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 xml:space="preserve">$ </w:t>
            </w:r>
            <w:proofErr w:type="spellStart"/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>sudo</w:t>
            </w:r>
            <w:proofErr w:type="spellEnd"/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 xml:space="preserve"> apt-get update &amp;&amp; </w:t>
            </w:r>
            <w:proofErr w:type="spellStart"/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>sudo</w:t>
            </w:r>
            <w:proofErr w:type="spellEnd"/>
            <w:r w:rsidRPr="003562E6">
              <w:rPr>
                <w:rStyle w:val="token"/>
                <w:rFonts w:asciiTheme="minorHAnsi" w:hAnsiTheme="minorHAnsi" w:cstheme="minorHAnsi"/>
                <w:color w:val="FF0000"/>
                <w:sz w:val="24"/>
                <w:szCs w:val="24"/>
              </w:rPr>
              <w:t xml:space="preserve"> apt-get install terraform</w:t>
            </w:r>
          </w:p>
          <w:p w14:paraId="56CDE90A" w14:textId="77777777" w:rsidR="003562E6" w:rsidRPr="007D78A8" w:rsidRDefault="003562E6" w:rsidP="003562E6">
            <w:pPr>
              <w:pStyle w:val="g-type-long-body"/>
              <w:spacing w:before="300" w:beforeAutospacing="0" w:after="300" w:afterAutospacing="0" w:line="424" w:lineRule="atLeast"/>
              <w:rPr>
                <w:rFonts w:asciiTheme="minorHAnsi" w:hAnsiTheme="minorHAnsi" w:cstheme="minorHAnsi"/>
                <w:color w:val="343536"/>
                <w:spacing w:val="3"/>
              </w:rPr>
            </w:pPr>
            <w:r w:rsidRPr="007D78A8">
              <w:rPr>
                <w:rFonts w:asciiTheme="minorHAnsi" w:hAnsiTheme="minorHAnsi" w:cstheme="minorHAnsi"/>
                <w:color w:val="343536"/>
                <w:spacing w:val="3"/>
              </w:rPr>
              <w:t xml:space="preserve">Verify that the installation worked by opening a new terminal session and listing </w:t>
            </w:r>
            <w:proofErr w:type="spellStart"/>
            <w:r w:rsidRPr="007D78A8">
              <w:rPr>
                <w:rFonts w:asciiTheme="minorHAnsi" w:hAnsiTheme="minorHAnsi" w:cstheme="minorHAnsi"/>
                <w:color w:val="343536"/>
                <w:spacing w:val="3"/>
              </w:rPr>
              <w:t>Terraform's</w:t>
            </w:r>
            <w:proofErr w:type="spellEnd"/>
            <w:r w:rsidRPr="007D78A8">
              <w:rPr>
                <w:rFonts w:asciiTheme="minorHAnsi" w:hAnsiTheme="minorHAnsi" w:cstheme="minorHAnsi"/>
                <w:color w:val="343536"/>
                <w:spacing w:val="3"/>
              </w:rPr>
              <w:t xml:space="preserve"> available subcommands.</w:t>
            </w:r>
          </w:p>
          <w:p w14:paraId="34720092" w14:textId="77777777" w:rsidR="003562E6" w:rsidRPr="003562E6" w:rsidRDefault="003562E6" w:rsidP="003562E6">
            <w:pPr>
              <w:pStyle w:val="HTMLPreformatted"/>
              <w:spacing w:line="391" w:lineRule="atLeast"/>
              <w:rPr>
                <w:rStyle w:val="token"/>
                <w:rFonts w:asciiTheme="minorHAnsi" w:hAnsiTheme="minorHAnsi" w:cstheme="minorHAnsi"/>
                <w:color w:val="FF0000"/>
                <w:spacing w:val="3"/>
                <w:sz w:val="24"/>
                <w:szCs w:val="24"/>
              </w:rPr>
            </w:pPr>
            <w:r w:rsidRPr="003562E6">
              <w:rPr>
                <w:rStyle w:val="token"/>
                <w:rFonts w:asciiTheme="minorHAnsi" w:hAnsiTheme="minorHAnsi" w:cstheme="minorHAnsi"/>
                <w:color w:val="FF0000"/>
                <w:spacing w:val="3"/>
                <w:sz w:val="24"/>
                <w:szCs w:val="24"/>
              </w:rPr>
              <w:t>$ terraform -help</w:t>
            </w:r>
          </w:p>
          <w:p w14:paraId="148CB603" w14:textId="77777777" w:rsidR="003562E6" w:rsidRPr="007D78A8" w:rsidRDefault="003562E6" w:rsidP="003562E6">
            <w:pPr>
              <w:pStyle w:val="HTMLPreformatted"/>
              <w:spacing w:line="391" w:lineRule="atLeast"/>
              <w:rPr>
                <w:rFonts w:asciiTheme="minorHAnsi" w:hAnsiTheme="minorHAnsi" w:cstheme="minorHAnsi"/>
                <w:spacing w:val="3"/>
                <w:sz w:val="24"/>
                <w:szCs w:val="24"/>
              </w:rPr>
            </w:pPr>
            <w:r w:rsidRPr="007D78A8">
              <w:rPr>
                <w:rStyle w:val="token"/>
                <w:rFonts w:asciiTheme="minorHAnsi" w:hAnsiTheme="minorHAnsi" w:cstheme="minorHAnsi"/>
                <w:spacing w:val="3"/>
                <w:sz w:val="24"/>
                <w:szCs w:val="24"/>
              </w:rPr>
              <w:t>Usage: terraform [-version] [-help] &lt;command&gt; [</w:t>
            </w:r>
            <w:proofErr w:type="spellStart"/>
            <w:r w:rsidRPr="007D78A8">
              <w:rPr>
                <w:rStyle w:val="token"/>
                <w:rFonts w:asciiTheme="minorHAnsi" w:hAnsiTheme="minorHAnsi" w:cstheme="minorHAnsi"/>
                <w:spacing w:val="3"/>
                <w:sz w:val="24"/>
                <w:szCs w:val="24"/>
              </w:rPr>
              <w:t>args</w:t>
            </w:r>
            <w:proofErr w:type="spellEnd"/>
            <w:r w:rsidRPr="007D78A8">
              <w:rPr>
                <w:rStyle w:val="token"/>
                <w:rFonts w:asciiTheme="minorHAnsi" w:hAnsiTheme="minorHAnsi" w:cstheme="minorHAnsi"/>
                <w:spacing w:val="3"/>
                <w:sz w:val="24"/>
                <w:szCs w:val="24"/>
              </w:rPr>
              <w:t>]</w:t>
            </w:r>
          </w:p>
          <w:p w14:paraId="4B5D9D05" w14:textId="77777777" w:rsidR="003562E6" w:rsidRDefault="003562E6" w:rsidP="007D78A8">
            <w:pPr>
              <w:pStyle w:val="g-type-long-body"/>
              <w:spacing w:before="0" w:beforeAutospacing="0" w:after="0" w:afterAutospacing="0"/>
              <w:rPr>
                <w:rFonts w:asciiTheme="minorHAnsi" w:hAnsiTheme="minorHAnsi" w:cstheme="minorHAnsi"/>
                <w:spacing w:val="2"/>
              </w:rPr>
            </w:pPr>
          </w:p>
        </w:tc>
      </w:tr>
    </w:tbl>
    <w:p w14:paraId="668FBB75" w14:textId="77777777" w:rsidR="003562E6" w:rsidRDefault="003562E6" w:rsidP="007D78A8">
      <w:pPr>
        <w:pStyle w:val="g-type-long-body"/>
        <w:spacing w:before="0" w:beforeAutospacing="0" w:after="0" w:afterAutospacing="0"/>
        <w:rPr>
          <w:rFonts w:asciiTheme="minorHAnsi" w:hAnsiTheme="minorHAnsi" w:cstheme="minorHAnsi"/>
          <w:spacing w:val="2"/>
        </w:rPr>
      </w:pPr>
    </w:p>
    <w:p w14:paraId="30909D81" w14:textId="77777777" w:rsidR="003562E6" w:rsidRPr="007D78A8" w:rsidRDefault="003562E6" w:rsidP="007D78A8">
      <w:pPr>
        <w:pStyle w:val="g-type-long-body"/>
        <w:spacing w:before="0" w:beforeAutospacing="0" w:after="0" w:afterAutospacing="0"/>
        <w:rPr>
          <w:rFonts w:asciiTheme="minorHAnsi" w:hAnsiTheme="minorHAnsi" w:cstheme="minorHAnsi"/>
          <w:spacing w:val="2"/>
        </w:rPr>
      </w:pPr>
    </w:p>
    <w:p w14:paraId="2AD35E43" w14:textId="77777777" w:rsidR="001B76E4" w:rsidRPr="007D78A8" w:rsidRDefault="001B76E4" w:rsidP="001B76E4">
      <w:pPr>
        <w:rPr>
          <w:lang w:val="en-CA"/>
        </w:rPr>
      </w:pPr>
    </w:p>
    <w:p w14:paraId="1FCA19F5" w14:textId="3505C3CD" w:rsidR="000830BC" w:rsidRDefault="000830BC">
      <w:pPr>
        <w:pStyle w:val="Heading1"/>
        <w:rPr>
          <w:lang w:val="en-CA"/>
        </w:rPr>
      </w:pPr>
      <w:proofErr w:type="spellStart"/>
      <w:r>
        <w:rPr>
          <w:lang w:val="en-CA"/>
        </w:rPr>
        <w:t>Terragrunt</w:t>
      </w:r>
      <w:proofErr w:type="spellEnd"/>
    </w:p>
    <w:p w14:paraId="44C4F322" w14:textId="52B0343F" w:rsidR="000830BC" w:rsidRDefault="000830BC" w:rsidP="000830BC">
      <w:pPr>
        <w:rPr>
          <w:lang w:val="en-C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830BC" w14:paraId="2838B588" w14:textId="77777777" w:rsidTr="000830BC">
        <w:tc>
          <w:tcPr>
            <w:tcW w:w="9350" w:type="dxa"/>
          </w:tcPr>
          <w:p w14:paraId="7C2AA87B" w14:textId="77777777" w:rsidR="000830BC" w:rsidRPr="000830BC" w:rsidRDefault="000830BC" w:rsidP="000830BC">
            <w:pPr>
              <w:rPr>
                <w:lang w:val="en-CA"/>
              </w:rPr>
            </w:pPr>
            <w:r w:rsidRPr="000830BC">
              <w:rPr>
                <w:lang w:val="en-CA"/>
              </w:rPr>
              <w:t>$</w:t>
            </w:r>
            <w:proofErr w:type="spellStart"/>
            <w:r w:rsidRPr="000830BC">
              <w:rPr>
                <w:lang w:val="en-CA"/>
              </w:rPr>
              <w:t>wget</w:t>
            </w:r>
            <w:proofErr w:type="spellEnd"/>
            <w:r w:rsidRPr="000830BC">
              <w:rPr>
                <w:lang w:val="en-CA"/>
              </w:rPr>
              <w:t xml:space="preserve"> https://github.com/gruntwork-io/terragrunt/releases/download/v0.31.0/terragrunt_linux_amd64</w:t>
            </w:r>
          </w:p>
          <w:p w14:paraId="0B8E7AB6" w14:textId="77777777" w:rsidR="000830BC" w:rsidRPr="000830BC" w:rsidRDefault="000830BC" w:rsidP="000830BC">
            <w:pPr>
              <w:rPr>
                <w:lang w:val="fr-FR"/>
              </w:rPr>
            </w:pPr>
            <w:r w:rsidRPr="000830BC">
              <w:rPr>
                <w:lang w:val="fr-FR"/>
              </w:rPr>
              <w:t xml:space="preserve">$ mv terragrunt_linux_amd64 </w:t>
            </w:r>
            <w:proofErr w:type="spellStart"/>
            <w:r w:rsidRPr="000830BC">
              <w:rPr>
                <w:lang w:val="fr-FR"/>
              </w:rPr>
              <w:t>terragrunt</w:t>
            </w:r>
            <w:proofErr w:type="spellEnd"/>
          </w:p>
          <w:p w14:paraId="74064DB0" w14:textId="77777777" w:rsidR="000830BC" w:rsidRPr="000830BC" w:rsidRDefault="000830BC" w:rsidP="000830BC">
            <w:pPr>
              <w:rPr>
                <w:lang w:val="fr-FR"/>
              </w:rPr>
            </w:pPr>
            <w:r w:rsidRPr="000830BC">
              <w:rPr>
                <w:lang w:val="fr-FR"/>
              </w:rPr>
              <w:t xml:space="preserve">$ chmod +x </w:t>
            </w:r>
            <w:proofErr w:type="spellStart"/>
            <w:r w:rsidRPr="000830BC">
              <w:rPr>
                <w:lang w:val="fr-FR"/>
              </w:rPr>
              <w:t>terragrunt</w:t>
            </w:r>
            <w:proofErr w:type="spellEnd"/>
          </w:p>
          <w:p w14:paraId="30DF5445" w14:textId="77777777" w:rsidR="000830BC" w:rsidRPr="000830BC" w:rsidRDefault="000830BC" w:rsidP="000830BC">
            <w:pPr>
              <w:rPr>
                <w:lang w:val="en-CA"/>
              </w:rPr>
            </w:pPr>
            <w:r w:rsidRPr="000830BC">
              <w:rPr>
                <w:lang w:val="en-CA"/>
              </w:rPr>
              <w:t xml:space="preserve">$ </w:t>
            </w:r>
            <w:proofErr w:type="spellStart"/>
            <w:r w:rsidRPr="000830BC">
              <w:rPr>
                <w:lang w:val="en-CA"/>
              </w:rPr>
              <w:t>sudo</w:t>
            </w:r>
            <w:proofErr w:type="spellEnd"/>
            <w:r w:rsidRPr="000830BC">
              <w:rPr>
                <w:lang w:val="en-CA"/>
              </w:rPr>
              <w:t xml:space="preserve"> mv </w:t>
            </w:r>
            <w:proofErr w:type="spellStart"/>
            <w:r w:rsidRPr="000830BC">
              <w:rPr>
                <w:lang w:val="en-CA"/>
              </w:rPr>
              <w:t>terragrunt</w:t>
            </w:r>
            <w:proofErr w:type="spellEnd"/>
            <w:r w:rsidRPr="000830BC">
              <w:rPr>
                <w:lang w:val="en-CA"/>
              </w:rPr>
              <w:t xml:space="preserve"> /</w:t>
            </w:r>
            <w:proofErr w:type="spellStart"/>
            <w:r w:rsidRPr="000830BC">
              <w:rPr>
                <w:lang w:val="en-CA"/>
              </w:rPr>
              <w:t>usr</w:t>
            </w:r>
            <w:proofErr w:type="spellEnd"/>
            <w:r w:rsidRPr="000830BC">
              <w:rPr>
                <w:lang w:val="en-CA"/>
              </w:rPr>
              <w:t>/local/bin</w:t>
            </w:r>
          </w:p>
          <w:p w14:paraId="1B806894" w14:textId="77777777" w:rsidR="000830BC" w:rsidRDefault="000830BC" w:rsidP="000830BC">
            <w:pPr>
              <w:rPr>
                <w:lang w:val="en-CA"/>
              </w:rPr>
            </w:pPr>
          </w:p>
        </w:tc>
      </w:tr>
    </w:tbl>
    <w:p w14:paraId="4CD12702" w14:textId="0ACD1587" w:rsidR="000830BC" w:rsidRDefault="000830BC" w:rsidP="000830BC">
      <w:pPr>
        <w:rPr>
          <w:lang w:val="en-CA"/>
        </w:rPr>
      </w:pPr>
    </w:p>
    <w:p w14:paraId="78BF94D6" w14:textId="3CB1BADF" w:rsidR="000551CA" w:rsidRPr="000830BC" w:rsidRDefault="000551CA" w:rsidP="000830BC">
      <w:pPr>
        <w:rPr>
          <w:lang w:val="en-CA"/>
        </w:rPr>
      </w:pPr>
      <w:r>
        <w:rPr>
          <w:noProof/>
        </w:rPr>
        <w:lastRenderedPageBreak/>
        <w:drawing>
          <wp:inline distT="0" distB="0" distL="0" distR="0" wp14:anchorId="095AC34C" wp14:editId="4633D95E">
            <wp:extent cx="5943600" cy="3135630"/>
            <wp:effectExtent l="0" t="0" r="0" b="762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2E3C8" w14:textId="42ABEE27" w:rsidR="00413D1F" w:rsidRDefault="00413D1F">
      <w:pPr>
        <w:pStyle w:val="Heading1"/>
      </w:pPr>
      <w:proofErr w:type="spellStart"/>
      <w:r>
        <w:t>Terratest</w:t>
      </w:r>
      <w:proofErr w:type="spellEnd"/>
      <w:r>
        <w:t xml:space="preserve"> / Go</w:t>
      </w:r>
    </w:p>
    <w:p w14:paraId="58DC3232" w14:textId="127E94D0" w:rsidR="00D80A22" w:rsidRDefault="00D80A22" w:rsidP="00D80A22"/>
    <w:p w14:paraId="1D1FB194" w14:textId="63EC2F37" w:rsidR="00D80A22" w:rsidRDefault="00D80A22" w:rsidP="00D80A22"/>
    <w:p w14:paraId="76DC3083" w14:textId="783E0221" w:rsidR="00D80A22" w:rsidRDefault="00D80A22" w:rsidP="00D80A2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80A22" w14:paraId="77EE0F32" w14:textId="77777777" w:rsidTr="00D80A22">
        <w:tc>
          <w:tcPr>
            <w:tcW w:w="9350" w:type="dxa"/>
          </w:tcPr>
          <w:p w14:paraId="74BB5685" w14:textId="77777777" w:rsidR="00F50AF7" w:rsidRDefault="00F50AF7" w:rsidP="00F50AF7">
            <w:proofErr w:type="spellStart"/>
            <w:r>
              <w:t>wget</w:t>
            </w:r>
            <w:proofErr w:type="spellEnd"/>
            <w:r>
              <w:t xml:space="preserve"> https://dl.google.com/go/go1.14.2.linux-amd64.tar.gz</w:t>
            </w:r>
          </w:p>
          <w:p w14:paraId="51F31823" w14:textId="77777777" w:rsidR="00F50AF7" w:rsidRDefault="00F50AF7" w:rsidP="00F50AF7">
            <w:proofErr w:type="spellStart"/>
            <w:r>
              <w:t>sudo</w:t>
            </w:r>
            <w:proofErr w:type="spellEnd"/>
            <w:r>
              <w:t xml:space="preserve"> tar -</w:t>
            </w:r>
            <w:proofErr w:type="spellStart"/>
            <w:r>
              <w:t>xvf</w:t>
            </w:r>
            <w:proofErr w:type="spellEnd"/>
            <w:r>
              <w:t xml:space="preserve"> go1.14.2.linux-amd64.tar.gz</w:t>
            </w:r>
          </w:p>
          <w:p w14:paraId="75F1DF3D" w14:textId="77777777" w:rsidR="00F50AF7" w:rsidRDefault="00F50AF7" w:rsidP="00F50AF7">
            <w:proofErr w:type="spellStart"/>
            <w:r>
              <w:t>sudo</w:t>
            </w:r>
            <w:proofErr w:type="spellEnd"/>
            <w:r>
              <w:t xml:space="preserve"> mv go /</w:t>
            </w:r>
            <w:proofErr w:type="spellStart"/>
            <w:r>
              <w:t>usr</w:t>
            </w:r>
            <w:proofErr w:type="spellEnd"/>
            <w:r>
              <w:t>/local</w:t>
            </w:r>
          </w:p>
          <w:p w14:paraId="5B0E0FE9" w14:textId="77777777" w:rsidR="00F50AF7" w:rsidRDefault="00F50AF7" w:rsidP="00F50AF7">
            <w:r>
              <w:t>vi ~/.</w:t>
            </w:r>
            <w:proofErr w:type="spellStart"/>
            <w:r>
              <w:t>bashrc</w:t>
            </w:r>
            <w:proofErr w:type="spellEnd"/>
          </w:p>
          <w:p w14:paraId="45853516" w14:textId="77777777" w:rsidR="00F50AF7" w:rsidRDefault="00F50AF7" w:rsidP="00F50AF7">
            <w:r>
              <w:t>-----press "I" for insert add the following at the bottom of the file</w:t>
            </w:r>
          </w:p>
          <w:p w14:paraId="225265DC" w14:textId="77777777" w:rsidR="00F50AF7" w:rsidRDefault="00F50AF7" w:rsidP="00F50AF7">
            <w:r>
              <w:t xml:space="preserve"> </w:t>
            </w:r>
          </w:p>
          <w:p w14:paraId="4E1A6CBB" w14:textId="77777777" w:rsidR="00F50AF7" w:rsidRDefault="00F50AF7" w:rsidP="00F50AF7">
            <w:r>
              <w:t>export GOROOT=/</w:t>
            </w:r>
            <w:proofErr w:type="spellStart"/>
            <w:r>
              <w:t>usr</w:t>
            </w:r>
            <w:proofErr w:type="spellEnd"/>
            <w:r>
              <w:t>/local/go</w:t>
            </w:r>
          </w:p>
          <w:p w14:paraId="66CA2A88" w14:textId="77777777" w:rsidR="00F50AF7" w:rsidRDefault="00F50AF7" w:rsidP="00F50AF7">
            <w:r>
              <w:t>export GOPATH=$HOME/go</w:t>
            </w:r>
          </w:p>
          <w:p w14:paraId="74CE931F" w14:textId="77777777" w:rsidR="00F50AF7" w:rsidRDefault="00F50AF7" w:rsidP="00F50AF7">
            <w:r>
              <w:t>export PATH=$GOPATH/bin:$GOROOT/bin:$PATH</w:t>
            </w:r>
          </w:p>
          <w:p w14:paraId="33EF05CC" w14:textId="77777777" w:rsidR="00F50AF7" w:rsidRDefault="00F50AF7" w:rsidP="00F50AF7">
            <w:r>
              <w:t>--- "Esc" to exit insert mode and :</w:t>
            </w:r>
            <w:proofErr w:type="spellStart"/>
            <w:r>
              <w:t>wq</w:t>
            </w:r>
            <w:proofErr w:type="spellEnd"/>
            <w:r>
              <w:t>! to save it</w:t>
            </w:r>
          </w:p>
          <w:p w14:paraId="73BE2E8F" w14:textId="77777777" w:rsidR="00F50AF7" w:rsidRDefault="00F50AF7" w:rsidP="00F50AF7">
            <w:r>
              <w:t xml:space="preserve"> </w:t>
            </w:r>
          </w:p>
          <w:p w14:paraId="620D20C7" w14:textId="77777777" w:rsidR="00F50AF7" w:rsidRDefault="00F50AF7" w:rsidP="00F50AF7"/>
          <w:p w14:paraId="2CAF63D0" w14:textId="77777777" w:rsidR="00F50AF7" w:rsidRDefault="00F50AF7" w:rsidP="00F50AF7">
            <w:r>
              <w:t>source ~/.</w:t>
            </w:r>
            <w:proofErr w:type="spellStart"/>
            <w:r>
              <w:t>bashrc</w:t>
            </w:r>
            <w:proofErr w:type="spellEnd"/>
          </w:p>
          <w:p w14:paraId="5F94DD28" w14:textId="77777777" w:rsidR="00F50AF7" w:rsidRDefault="00F50AF7" w:rsidP="00F50AF7"/>
          <w:p w14:paraId="6CF52304" w14:textId="77777777" w:rsidR="00F50AF7" w:rsidRDefault="00F50AF7" w:rsidP="00F50AF7">
            <w:r>
              <w:t xml:space="preserve"> </w:t>
            </w:r>
          </w:p>
          <w:p w14:paraId="134D4857" w14:textId="77777777" w:rsidR="00F50AF7" w:rsidRDefault="00F50AF7" w:rsidP="00F50AF7"/>
          <w:p w14:paraId="59E66CF0" w14:textId="16DCFD10" w:rsidR="00D80A22" w:rsidRDefault="00F50AF7" w:rsidP="00F50AF7">
            <w:r>
              <w:t>go version</w:t>
            </w:r>
          </w:p>
        </w:tc>
      </w:tr>
    </w:tbl>
    <w:p w14:paraId="7DE4A598" w14:textId="38A04A4C" w:rsidR="00D80A22" w:rsidRPr="00D80A22" w:rsidRDefault="00D80A22" w:rsidP="00D80A22"/>
    <w:p w14:paraId="7A2B10E1" w14:textId="1FD89A86" w:rsidR="00413D1F" w:rsidRPr="00413D1F" w:rsidRDefault="00F50AF7" w:rsidP="00413D1F">
      <w:r>
        <w:rPr>
          <w:noProof/>
        </w:rPr>
        <w:lastRenderedPageBreak/>
        <w:drawing>
          <wp:inline distT="0" distB="0" distL="0" distR="0" wp14:anchorId="53ACCDF0" wp14:editId="27654010">
            <wp:extent cx="4591050" cy="11811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19278" w14:textId="77777777" w:rsidR="00413D1F" w:rsidRPr="00413D1F" w:rsidRDefault="00413D1F" w:rsidP="00413D1F"/>
    <w:p w14:paraId="61337B20" w14:textId="348A801E" w:rsidR="00413D1F" w:rsidRDefault="00413D1F">
      <w:pPr>
        <w:pStyle w:val="Heading1"/>
      </w:pPr>
      <w:r>
        <w:t>Docker</w:t>
      </w:r>
    </w:p>
    <w:p w14:paraId="131959BE" w14:textId="77777777" w:rsidR="00D31AAC" w:rsidRDefault="00D31AAC" w:rsidP="00D31AAC"/>
    <w:p w14:paraId="317E0594" w14:textId="445DE049" w:rsidR="00D31AAC" w:rsidRDefault="00D31AAC" w:rsidP="00D31AAC">
      <w:r>
        <w:t>Install Docker Desktop</w:t>
      </w:r>
    </w:p>
    <w:p w14:paraId="607221AA" w14:textId="625EFC73" w:rsidR="00D31AAC" w:rsidRDefault="00D31AAC" w:rsidP="00D31AAC">
      <w:r>
        <w:rPr>
          <w:noProof/>
        </w:rPr>
        <w:drawing>
          <wp:inline distT="0" distB="0" distL="0" distR="0" wp14:anchorId="7107A9DB" wp14:editId="25725D48">
            <wp:extent cx="5943600" cy="2697480"/>
            <wp:effectExtent l="0" t="0" r="0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1D18B" w14:textId="3E0D768E" w:rsidR="00D31AAC" w:rsidRDefault="00D31AAC" w:rsidP="00D31AAC">
      <w:r>
        <w:rPr>
          <w:noProof/>
        </w:rPr>
        <w:drawing>
          <wp:inline distT="0" distB="0" distL="0" distR="0" wp14:anchorId="281DB695" wp14:editId="0B7DE4B3">
            <wp:extent cx="5943600" cy="2074545"/>
            <wp:effectExtent l="0" t="0" r="0" b="190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9EB1F" w14:textId="239EB4B1" w:rsidR="00D31AAC" w:rsidRDefault="00D31AAC" w:rsidP="00D31AAC"/>
    <w:p w14:paraId="1A86A546" w14:textId="38BC32AF" w:rsidR="00D31AAC" w:rsidRDefault="00D31AAC" w:rsidP="00D31AAC">
      <w:r>
        <w:rPr>
          <w:noProof/>
        </w:rPr>
        <w:lastRenderedPageBreak/>
        <w:drawing>
          <wp:inline distT="0" distB="0" distL="0" distR="0" wp14:anchorId="294CAA5C" wp14:editId="7CF0C7A2">
            <wp:extent cx="6811304" cy="1098687"/>
            <wp:effectExtent l="0" t="0" r="8890" b="635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992036" cy="112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13672" w14:textId="45E79B73" w:rsidR="007918F9" w:rsidRDefault="007918F9" w:rsidP="00D31AAC">
      <w:r>
        <w:rPr>
          <w:noProof/>
        </w:rPr>
        <w:drawing>
          <wp:inline distT="0" distB="0" distL="0" distR="0" wp14:anchorId="698EE9F5" wp14:editId="770666A2">
            <wp:extent cx="7035244" cy="1890346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7073820" cy="1900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355A1" w14:textId="18954375" w:rsidR="007918F9" w:rsidRDefault="007918F9" w:rsidP="00D31AAC">
      <w:r>
        <w:rPr>
          <w:noProof/>
        </w:rPr>
        <w:drawing>
          <wp:inline distT="0" distB="0" distL="0" distR="0" wp14:anchorId="31499A53" wp14:editId="51C6620A">
            <wp:extent cx="7259639" cy="2118946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7279804" cy="2124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00208" w14:textId="77777777" w:rsidR="00D31AAC" w:rsidRPr="00D31AAC" w:rsidRDefault="00D31AAC" w:rsidP="00D31AAC"/>
    <w:p w14:paraId="10BDF5C0" w14:textId="77777777" w:rsidR="00F50AF7" w:rsidRDefault="00F50AF7" w:rsidP="00F50AF7">
      <w:pPr>
        <w:pStyle w:val="Heading1"/>
      </w:pPr>
      <w:proofErr w:type="spellStart"/>
      <w:r w:rsidRPr="00BA3FB4">
        <w:t>Github</w:t>
      </w:r>
      <w:proofErr w:type="spellEnd"/>
      <w:r w:rsidRPr="00BA3FB4">
        <w:t xml:space="preserve"> and AWS </w:t>
      </w:r>
      <w:proofErr w:type="spellStart"/>
      <w:r w:rsidRPr="00BA3FB4">
        <w:t>Codecommit</w:t>
      </w:r>
      <w:proofErr w:type="spellEnd"/>
    </w:p>
    <w:p w14:paraId="62898217" w14:textId="77777777" w:rsidR="00F50AF7" w:rsidRDefault="00F50AF7" w:rsidP="00F50AF7"/>
    <w:p w14:paraId="4FBE5D2D" w14:textId="77777777" w:rsidR="00F50AF7" w:rsidRDefault="00F50AF7" w:rsidP="00F50AF7">
      <w:pPr>
        <w:pStyle w:val="Heading1"/>
      </w:pPr>
      <w:r w:rsidRPr="00BA3FB4">
        <w:lastRenderedPageBreak/>
        <w:t>Repositories</w:t>
      </w:r>
    </w:p>
    <w:p w14:paraId="5509671B" w14:textId="77777777" w:rsidR="00F50AF7" w:rsidRDefault="00F50AF7" w:rsidP="00F50AF7">
      <w:r>
        <w:rPr>
          <w:noProof/>
        </w:rPr>
        <w:drawing>
          <wp:inline distT="0" distB="0" distL="0" distR="0" wp14:anchorId="64C555E4" wp14:editId="017CF8EE">
            <wp:extent cx="5943600" cy="3080385"/>
            <wp:effectExtent l="0" t="0" r="0" b="571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8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EB0B0" w14:textId="77777777" w:rsidR="00F50AF7" w:rsidRDefault="00F50AF7">
      <w:pPr>
        <w:rPr>
          <w:lang w:val="en-CA"/>
        </w:rPr>
      </w:pPr>
    </w:p>
    <w:sectPr w:rsidR="00F50AF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5401F7"/>
    <w:multiLevelType w:val="multilevel"/>
    <w:tmpl w:val="2C700B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8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1B7C"/>
    <w:rsid w:val="00012225"/>
    <w:rsid w:val="00016DFC"/>
    <w:rsid w:val="000551CA"/>
    <w:rsid w:val="000830BC"/>
    <w:rsid w:val="00091B7C"/>
    <w:rsid w:val="00123122"/>
    <w:rsid w:val="001B76E4"/>
    <w:rsid w:val="001E6605"/>
    <w:rsid w:val="003562E6"/>
    <w:rsid w:val="003E328D"/>
    <w:rsid w:val="00413D1F"/>
    <w:rsid w:val="0048331C"/>
    <w:rsid w:val="006A5D1C"/>
    <w:rsid w:val="00734E33"/>
    <w:rsid w:val="00736EF5"/>
    <w:rsid w:val="007918F9"/>
    <w:rsid w:val="007D78A8"/>
    <w:rsid w:val="00A32D8D"/>
    <w:rsid w:val="00BA3FB4"/>
    <w:rsid w:val="00BA77EB"/>
    <w:rsid w:val="00C3156C"/>
    <w:rsid w:val="00C31FAA"/>
    <w:rsid w:val="00CF2E05"/>
    <w:rsid w:val="00D31AAC"/>
    <w:rsid w:val="00D76879"/>
    <w:rsid w:val="00D80A22"/>
    <w:rsid w:val="00E00BD6"/>
    <w:rsid w:val="00F50AF7"/>
    <w:rsid w:val="00FF74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DE0C7E"/>
  <w15:chartTrackingRefBased/>
  <w15:docId w15:val="{7D7DA702-8398-4566-97E8-8758415394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91B7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link w:val="Heading2Char"/>
    <w:uiPriority w:val="9"/>
    <w:qFormat/>
    <w:rsid w:val="00091B7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en-CA" w:eastAsia="en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091B7C"/>
    <w:rPr>
      <w:rFonts w:ascii="Times New Roman" w:eastAsia="Times New Roman" w:hAnsi="Times New Roman" w:cs="Times New Roman"/>
      <w:b/>
      <w:bCs/>
      <w:sz w:val="36"/>
      <w:szCs w:val="36"/>
      <w:lang w:eastAsia="en-CA"/>
    </w:rPr>
  </w:style>
  <w:style w:type="paragraph" w:styleId="NormalWeb">
    <w:name w:val="Normal (Web)"/>
    <w:basedOn w:val="Normal"/>
    <w:uiPriority w:val="99"/>
    <w:unhideWhenUsed/>
    <w:rsid w:val="00091B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CA" w:eastAsia="en-CA"/>
    </w:rPr>
  </w:style>
  <w:style w:type="character" w:customStyle="1" w:styleId="language">
    <w:name w:val="language"/>
    <w:basedOn w:val="DefaultParagraphFont"/>
    <w:rsid w:val="00091B7C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91B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CA" w:eastAsia="en-C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91B7C"/>
    <w:rPr>
      <w:rFonts w:ascii="Courier New" w:eastAsia="Times New Roman" w:hAnsi="Courier New" w:cs="Courier New"/>
      <w:sz w:val="20"/>
      <w:szCs w:val="20"/>
      <w:lang w:eastAsia="en-CA"/>
    </w:rPr>
  </w:style>
  <w:style w:type="character" w:styleId="HTMLCode">
    <w:name w:val="HTML Code"/>
    <w:basedOn w:val="DefaultParagraphFont"/>
    <w:uiPriority w:val="99"/>
    <w:semiHidden/>
    <w:unhideWhenUsed/>
    <w:rsid w:val="00091B7C"/>
    <w:rPr>
      <w:rFonts w:ascii="Courier New" w:eastAsia="Times New Roman" w:hAnsi="Courier New" w:cs="Courier New"/>
      <w:sz w:val="20"/>
      <w:szCs w:val="20"/>
    </w:rPr>
  </w:style>
  <w:style w:type="character" w:customStyle="1" w:styleId="hljs-pscommand">
    <w:name w:val="hljs-pscommand"/>
    <w:basedOn w:val="DefaultParagraphFont"/>
    <w:rsid w:val="00091B7C"/>
  </w:style>
  <w:style w:type="character" w:styleId="Strong">
    <w:name w:val="Strong"/>
    <w:basedOn w:val="DefaultParagraphFont"/>
    <w:uiPriority w:val="22"/>
    <w:qFormat/>
    <w:rsid w:val="00091B7C"/>
    <w:rPr>
      <w:b/>
      <w:bCs/>
    </w:rPr>
  </w:style>
  <w:style w:type="character" w:styleId="Hyperlink">
    <w:name w:val="Hyperlink"/>
    <w:basedOn w:val="DefaultParagraphFont"/>
    <w:uiPriority w:val="99"/>
    <w:unhideWhenUsed/>
    <w:rsid w:val="00091B7C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091B7C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C31FAA"/>
    <w:rPr>
      <w:color w:val="605E5C"/>
      <w:shd w:val="clear" w:color="auto" w:fill="E1DFDD"/>
    </w:rPr>
  </w:style>
  <w:style w:type="paragraph" w:styleId="Title">
    <w:name w:val="Title"/>
    <w:basedOn w:val="Normal"/>
    <w:next w:val="Normal"/>
    <w:link w:val="TitleChar"/>
    <w:uiPriority w:val="10"/>
    <w:qFormat/>
    <w:rsid w:val="00BA3F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A3FB4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1B76E4"/>
    <w:rPr>
      <w:color w:val="954F72" w:themeColor="followedHyperlink"/>
      <w:u w:val="single"/>
    </w:rPr>
  </w:style>
  <w:style w:type="paragraph" w:customStyle="1" w:styleId="g-type-long-body">
    <w:name w:val="g-type-long-body"/>
    <w:basedOn w:val="Normal"/>
    <w:rsid w:val="007D78A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CA" w:eastAsia="en-CA"/>
    </w:rPr>
  </w:style>
  <w:style w:type="character" w:customStyle="1" w:styleId="token">
    <w:name w:val="token"/>
    <w:basedOn w:val="DefaultParagraphFont"/>
    <w:rsid w:val="007D78A8"/>
  </w:style>
  <w:style w:type="table" w:styleId="TableGrid">
    <w:name w:val="Table Grid"/>
    <w:basedOn w:val="TableNormal"/>
    <w:uiPriority w:val="39"/>
    <w:rsid w:val="003562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59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17988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0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2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057299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81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1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86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8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396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48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224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194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98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955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51139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010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7436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2160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838036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3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572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019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07230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501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65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400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687251604">
              <w:marLeft w:val="0"/>
              <w:marRight w:val="0"/>
              <w:marTop w:val="36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399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6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746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2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hyperlink" Target="https://askubuntu.com/questions/91543/apt-get-update-fails-to-fetch-files-temporary-failure-resolving-error" TargetMode="External"/><Relationship Id="rId26" Type="http://schemas.openxmlformats.org/officeDocument/2006/relationships/image" Target="media/image17.png"/><Relationship Id="rId21" Type="http://schemas.openxmlformats.org/officeDocument/2006/relationships/hyperlink" Target="https://docs.aws.amazon.com/cli/latest/userguide/install-cliv2-linux.html" TargetMode="External"/><Relationship Id="rId34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hyperlink" Target="https://docs.microsoft.com/en-us/windows/wsl/install-manual" TargetMode="External"/><Relationship Id="rId17" Type="http://schemas.openxmlformats.org/officeDocument/2006/relationships/image" Target="media/image12.png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hyperlink" Target="https://apt.releases.hashicorp.com/gpg" TargetMode="External"/><Relationship Id="rId32" Type="http://schemas.openxmlformats.org/officeDocument/2006/relationships/image" Target="media/image23.png"/><Relationship Id="rId37" Type="http://schemas.openxmlformats.org/officeDocument/2006/relationships/customXml" Target="../customXml/item3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customXml" Target="../customXml/item2.xml"/><Relationship Id="rId10" Type="http://schemas.openxmlformats.org/officeDocument/2006/relationships/image" Target="media/image6.png"/><Relationship Id="rId19" Type="http://schemas.openxmlformats.org/officeDocument/2006/relationships/image" Target="media/image13.emf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customXml" Target="../customXml/item1.xml"/><Relationship Id="rId8" Type="http://schemas.openxmlformats.org/officeDocument/2006/relationships/image" Target="media/image4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B258340FF44E143ABAD86DB42A51002" ma:contentTypeVersion="12" ma:contentTypeDescription="Create a new document." ma:contentTypeScope="" ma:versionID="69b0eafc1c1ba0c19327cc3b25b130f8">
  <xsd:schema xmlns:xsd="http://www.w3.org/2001/XMLSchema" xmlns:xs="http://www.w3.org/2001/XMLSchema" xmlns:p="http://schemas.microsoft.com/office/2006/metadata/properties" xmlns:ns2="23ee937f-5370-448d-91f3-434d45b7450b" xmlns:ns3="a70c1302-ad3e-4908-93ac-a4dc2d3d8f96" targetNamespace="http://schemas.microsoft.com/office/2006/metadata/properties" ma:root="true" ma:fieldsID="025916f539fd5ac7790649a8ad78f568" ns2:_="" ns3:_="">
    <xsd:import namespace="23ee937f-5370-448d-91f3-434d45b7450b"/>
    <xsd:import namespace="a70c1302-ad3e-4908-93ac-a4dc2d3d8f9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LengthInSecond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ee937f-5370-448d-91f3-434d45b7450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3" nillable="true" ma:displayName="MediaLengthInSeconds" ma:hidden="true" ma:internalName="MediaLengthInSeconds" ma:readOnly="true">
      <xsd:simpleType>
        <xsd:restriction base="dms:Unknown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70c1302-ad3e-4908-93ac-a4dc2d3d8f96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FBDD503-6327-423A-9ECE-55D44DDA134D}"/>
</file>

<file path=customXml/itemProps2.xml><?xml version="1.0" encoding="utf-8"?>
<ds:datastoreItem xmlns:ds="http://schemas.openxmlformats.org/officeDocument/2006/customXml" ds:itemID="{3035ECB6-AA43-4754-83D6-86679A9AF649}"/>
</file>

<file path=customXml/itemProps3.xml><?xml version="1.0" encoding="utf-8"?>
<ds:datastoreItem xmlns:ds="http://schemas.openxmlformats.org/officeDocument/2006/customXml" ds:itemID="{65BC8674-BBB3-464B-B800-B8BC31FFD007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6</TotalTime>
  <Pages>14</Pages>
  <Words>676</Words>
  <Characters>3859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bithan Kirubakaran</dc:creator>
  <cp:keywords/>
  <dc:description/>
  <cp:lastModifiedBy>Sabithan Kirubakaran</cp:lastModifiedBy>
  <cp:revision>10</cp:revision>
  <dcterms:created xsi:type="dcterms:W3CDTF">2021-06-21T14:10:00Z</dcterms:created>
  <dcterms:modified xsi:type="dcterms:W3CDTF">2021-06-28T1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127550812</vt:i4>
  </property>
  <property fmtid="{D5CDD505-2E9C-101B-9397-08002B2CF9AE}" pid="3" name="_NewReviewCycle">
    <vt:lpwstr/>
  </property>
  <property fmtid="{D5CDD505-2E9C-101B-9397-08002B2CF9AE}" pid="4" name="_EmailSubject">
    <vt:lpwstr>Onboarding COM</vt:lpwstr>
  </property>
  <property fmtid="{D5CDD505-2E9C-101B-9397-08002B2CF9AE}" pid="5" name="_AuthorEmail">
    <vt:lpwstr>Sabithan.Kirubakaran2@ssc-spc.gc.ca</vt:lpwstr>
  </property>
  <property fmtid="{D5CDD505-2E9C-101B-9397-08002B2CF9AE}" pid="6" name="_AuthorEmailDisplayName">
    <vt:lpwstr>Sabithan Kirubakaran</vt:lpwstr>
  </property>
  <property fmtid="{D5CDD505-2E9C-101B-9397-08002B2CF9AE}" pid="7" name="ContentTypeId">
    <vt:lpwstr>0x0101007B258340FF44E143ABAD86DB42A51002</vt:lpwstr>
  </property>
</Properties>
</file>